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Style w:val="Grigliatabella"/>
        <w:tblW w:w="0" w:type="auto"/>
        <w:tblLook w:val="04A0"/>
      </w:tblPr>
      <w:tblGrid>
        <w:gridCol w:w="2235"/>
        <w:gridCol w:w="7543"/>
      </w:tblGrid>
      <w:tr w:rsidR="008E5E5D" w:rsidTr="008E5E5D">
        <w:tc>
          <w:tcPr>
            <w:tcW w:w="2235" w:type="dxa"/>
          </w:tcPr>
          <w:p w:rsidR="008E5E5D" w:rsidRDefault="008E5E5D">
            <w:r>
              <w:t>Titolo</w:t>
            </w:r>
          </w:p>
        </w:tc>
        <w:tc>
          <w:tcPr>
            <w:tcW w:w="7543" w:type="dxa"/>
          </w:tcPr>
          <w:p w:rsidR="008E5E5D" w:rsidRDefault="003E038E">
            <w:r>
              <w:t>Inizio gioco</w:t>
            </w:r>
          </w:p>
        </w:tc>
      </w:tr>
      <w:tr w:rsidR="008E5E5D" w:rsidTr="003E038E">
        <w:trPr>
          <w:trHeight w:val="131"/>
        </w:trPr>
        <w:tc>
          <w:tcPr>
            <w:tcW w:w="2235" w:type="dxa"/>
          </w:tcPr>
          <w:p w:rsidR="008E5E5D" w:rsidRDefault="008E5E5D">
            <w:r>
              <w:t>Descrizione</w:t>
            </w:r>
          </w:p>
        </w:tc>
        <w:tc>
          <w:tcPr>
            <w:tcW w:w="7543" w:type="dxa"/>
          </w:tcPr>
          <w:p w:rsidR="008E5E5D" w:rsidRDefault="003E038E">
            <w:r>
              <w:t>Decisione dell'utente di iniziare una nuova partita</w:t>
            </w:r>
          </w:p>
        </w:tc>
      </w:tr>
      <w:tr w:rsidR="008E5E5D" w:rsidTr="00F43D50">
        <w:trPr>
          <w:trHeight w:val="5819"/>
        </w:trPr>
        <w:tc>
          <w:tcPr>
            <w:tcW w:w="2235" w:type="dxa"/>
          </w:tcPr>
          <w:p w:rsidR="008E5E5D" w:rsidRDefault="008E5E5D">
            <w:r>
              <w:t>Relazioni</w:t>
            </w:r>
          </w:p>
        </w:tc>
        <w:tc>
          <w:tcPr>
            <w:tcW w:w="7543" w:type="dxa"/>
            <w:vAlign w:val="center"/>
          </w:tcPr>
          <w:p w:rsidR="008E5E5D" w:rsidRPr="003E038E" w:rsidRDefault="00F43D50" w:rsidP="00F43D50">
            <w:pPr>
              <w:jc w:val="center"/>
              <w:rPr>
                <w:u w:val="single"/>
              </w:rPr>
            </w:pPr>
            <w:r>
              <w:object w:dxaOrig="6060" w:dyaOrig="474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03pt;height:237pt" o:ole="">
                  <v:imagedata r:id="rId6" o:title=""/>
                </v:shape>
                <o:OLEObject Type="Embed" ProgID="PBrush" ShapeID="_x0000_i1025" DrawAspect="Content" ObjectID="_1505367245" r:id="rId7"/>
              </w:object>
            </w:r>
          </w:p>
        </w:tc>
      </w:tr>
      <w:tr w:rsidR="008E5E5D" w:rsidTr="008E5E5D">
        <w:tc>
          <w:tcPr>
            <w:tcW w:w="2235" w:type="dxa"/>
          </w:tcPr>
          <w:p w:rsidR="008E5E5D" w:rsidRDefault="008E5E5D">
            <w:r>
              <w:t>Attori</w:t>
            </w:r>
          </w:p>
        </w:tc>
        <w:tc>
          <w:tcPr>
            <w:tcW w:w="7543" w:type="dxa"/>
          </w:tcPr>
          <w:p w:rsidR="008E5E5D" w:rsidRPr="004B7237" w:rsidRDefault="004B7237" w:rsidP="004B7237">
            <w:pPr>
              <w:tabs>
                <w:tab w:val="left" w:pos="1617"/>
              </w:tabs>
              <w:rPr>
                <w:u w:val="single"/>
              </w:rPr>
            </w:pPr>
            <w:r>
              <w:t>Utente</w:t>
            </w:r>
          </w:p>
        </w:tc>
      </w:tr>
      <w:tr w:rsidR="008E5E5D" w:rsidTr="008E5E5D">
        <w:tc>
          <w:tcPr>
            <w:tcW w:w="2235" w:type="dxa"/>
          </w:tcPr>
          <w:p w:rsidR="008E5E5D" w:rsidRDefault="008E5E5D">
            <w:r>
              <w:t>Precondizioni</w:t>
            </w:r>
          </w:p>
        </w:tc>
        <w:tc>
          <w:tcPr>
            <w:tcW w:w="7543" w:type="dxa"/>
          </w:tcPr>
          <w:p w:rsidR="008E5E5D" w:rsidRPr="004B7237" w:rsidRDefault="004B7237">
            <w:pPr>
              <w:rPr>
                <w:u w:val="single"/>
              </w:rPr>
            </w:pPr>
            <w:r>
              <w:t>Non deve esistere una partita già in corso</w:t>
            </w:r>
          </w:p>
        </w:tc>
      </w:tr>
      <w:tr w:rsidR="008E5E5D" w:rsidTr="008E5E5D">
        <w:tc>
          <w:tcPr>
            <w:tcW w:w="2235" w:type="dxa"/>
          </w:tcPr>
          <w:p w:rsidR="008E5E5D" w:rsidRDefault="008E5E5D">
            <w:proofErr w:type="spellStart"/>
            <w:r>
              <w:t>Postcondizioni</w:t>
            </w:r>
            <w:proofErr w:type="spellEnd"/>
          </w:p>
        </w:tc>
        <w:tc>
          <w:tcPr>
            <w:tcW w:w="7543" w:type="dxa"/>
          </w:tcPr>
          <w:p w:rsidR="008E5E5D" w:rsidRDefault="004B7237">
            <w:r>
              <w:t>E' iniziata una partita</w:t>
            </w:r>
          </w:p>
        </w:tc>
      </w:tr>
      <w:tr w:rsidR="008E5E5D" w:rsidTr="008E5E5D">
        <w:tc>
          <w:tcPr>
            <w:tcW w:w="2235" w:type="dxa"/>
          </w:tcPr>
          <w:p w:rsidR="008E5E5D" w:rsidRDefault="008E5E5D">
            <w:r>
              <w:t>Scenario Principale</w:t>
            </w:r>
          </w:p>
        </w:tc>
        <w:tc>
          <w:tcPr>
            <w:tcW w:w="7543" w:type="dxa"/>
          </w:tcPr>
          <w:p w:rsidR="008E5E5D" w:rsidRDefault="004B7237" w:rsidP="00F8611F">
            <w:pPr>
              <w:pStyle w:val="Paragrafoelenco"/>
              <w:numPr>
                <w:ilvl w:val="0"/>
                <w:numId w:val="3"/>
              </w:numPr>
            </w:pPr>
            <w:r w:rsidRPr="004B7237">
              <w:t>L'utente</w:t>
            </w:r>
            <w:r>
              <w:t xml:space="preserve"> stabilisce il numero di giocatori (</w:t>
            </w:r>
            <w:r w:rsidR="00C4767D">
              <w:t>CU "Scelta numero giocatori"</w:t>
            </w:r>
            <w:r>
              <w:t>)</w:t>
            </w:r>
          </w:p>
          <w:p w:rsidR="00C4767D" w:rsidRPr="00F8611F" w:rsidRDefault="00C4767D" w:rsidP="00F8611F">
            <w:pPr>
              <w:pStyle w:val="Paragrafoelenco"/>
              <w:numPr>
                <w:ilvl w:val="0"/>
                <w:numId w:val="3"/>
              </w:numPr>
              <w:rPr>
                <w:u w:val="single"/>
              </w:rPr>
            </w:pPr>
            <w:r>
              <w:t>L'utente stabilisce i nomi dei giocatori (CU "</w:t>
            </w:r>
            <w:r w:rsidR="00966596">
              <w:t>Scelta</w:t>
            </w:r>
            <w:r>
              <w:t xml:space="preserve"> nome")</w:t>
            </w:r>
          </w:p>
          <w:p w:rsidR="00C4767D" w:rsidRDefault="004B7237" w:rsidP="00F8611F">
            <w:pPr>
              <w:pStyle w:val="Paragrafoelenco"/>
              <w:numPr>
                <w:ilvl w:val="0"/>
                <w:numId w:val="3"/>
              </w:numPr>
            </w:pPr>
            <w:r>
              <w:t>Il sistema assegna a ciascun giocatore</w:t>
            </w:r>
            <w:r w:rsidR="00C4767D">
              <w:t xml:space="preserve"> un colore</w:t>
            </w:r>
          </w:p>
          <w:p w:rsidR="00C4767D" w:rsidRDefault="00C4767D" w:rsidP="00F8611F">
            <w:pPr>
              <w:pStyle w:val="Paragrafoelenco"/>
              <w:numPr>
                <w:ilvl w:val="0"/>
                <w:numId w:val="3"/>
              </w:numPr>
            </w:pPr>
            <w:r>
              <w:t>Il sistema assegna a ciascun giocatore</w:t>
            </w:r>
            <w:r w:rsidR="004B7237">
              <w:t xml:space="preserve"> un ugual numero di territori</w:t>
            </w:r>
          </w:p>
          <w:p w:rsidR="004B7237" w:rsidRDefault="00C4767D" w:rsidP="00F8611F">
            <w:pPr>
              <w:pStyle w:val="Paragrafoelenco"/>
              <w:numPr>
                <w:ilvl w:val="0"/>
                <w:numId w:val="3"/>
              </w:numPr>
            </w:pPr>
            <w:r>
              <w:t xml:space="preserve">Il sistema assegna l'obiettivo segreto </w:t>
            </w:r>
            <w:r w:rsidR="004B7237">
              <w:t xml:space="preserve"> </w:t>
            </w:r>
          </w:p>
          <w:p w:rsidR="00C4767D" w:rsidRPr="00F8611F" w:rsidRDefault="00082585" w:rsidP="00F8611F">
            <w:pPr>
              <w:pStyle w:val="Paragrafoelenco"/>
              <w:numPr>
                <w:ilvl w:val="0"/>
                <w:numId w:val="3"/>
              </w:numPr>
              <w:rPr>
                <w:u w:val="single"/>
              </w:rPr>
            </w:pPr>
            <w:r>
              <w:t xml:space="preserve">Il sistema assegna delle armate </w:t>
            </w:r>
            <w:r w:rsidRPr="004B7237">
              <w:t>iniziali</w:t>
            </w:r>
          </w:p>
          <w:p w:rsidR="00082585" w:rsidRPr="004B7237" w:rsidRDefault="00082585">
            <w:pPr>
              <w:rPr>
                <w:u w:val="single"/>
              </w:rPr>
            </w:pPr>
          </w:p>
        </w:tc>
      </w:tr>
      <w:tr w:rsidR="008E5E5D" w:rsidTr="008E5E5D">
        <w:tc>
          <w:tcPr>
            <w:tcW w:w="2235" w:type="dxa"/>
          </w:tcPr>
          <w:p w:rsidR="008E5E5D" w:rsidRDefault="008E5E5D">
            <w:r>
              <w:t>Scenari Alternativi</w:t>
            </w:r>
          </w:p>
        </w:tc>
        <w:tc>
          <w:tcPr>
            <w:tcW w:w="7543" w:type="dxa"/>
          </w:tcPr>
          <w:p w:rsidR="008E5E5D" w:rsidRDefault="008E5E5D"/>
        </w:tc>
      </w:tr>
      <w:tr w:rsidR="008E5E5D" w:rsidTr="008E5E5D">
        <w:tc>
          <w:tcPr>
            <w:tcW w:w="2235" w:type="dxa"/>
          </w:tcPr>
          <w:p w:rsidR="008E5E5D" w:rsidRPr="008E5E5D" w:rsidRDefault="008E5E5D">
            <w:pPr>
              <w:rPr>
                <w:u w:val="single"/>
              </w:rPr>
            </w:pPr>
            <w:r>
              <w:t>Requisiti non funzionali</w:t>
            </w:r>
          </w:p>
        </w:tc>
        <w:tc>
          <w:tcPr>
            <w:tcW w:w="7543" w:type="dxa"/>
          </w:tcPr>
          <w:p w:rsidR="008E5E5D" w:rsidRDefault="008E5E5D"/>
        </w:tc>
      </w:tr>
      <w:tr w:rsidR="008E5E5D" w:rsidTr="008E5E5D">
        <w:tc>
          <w:tcPr>
            <w:tcW w:w="2235" w:type="dxa"/>
          </w:tcPr>
          <w:p w:rsidR="008E5E5D" w:rsidRPr="004B7237" w:rsidRDefault="004B7237">
            <w:pPr>
              <w:rPr>
                <w:u w:val="single"/>
              </w:rPr>
            </w:pPr>
            <w:r>
              <w:t>Punti aperti</w:t>
            </w:r>
          </w:p>
        </w:tc>
        <w:tc>
          <w:tcPr>
            <w:tcW w:w="7543" w:type="dxa"/>
          </w:tcPr>
          <w:p w:rsidR="008E5E5D" w:rsidRDefault="008E5E5D"/>
        </w:tc>
      </w:tr>
    </w:tbl>
    <w:p w:rsidR="00E0689D" w:rsidRDefault="00E0689D"/>
    <w:p w:rsidR="003E038E" w:rsidRDefault="003E038E"/>
    <w:p w:rsidR="00DE3CCC" w:rsidRDefault="00DE3CCC"/>
    <w:p w:rsidR="00DE3CCC" w:rsidRDefault="00DE3CCC"/>
    <w:p w:rsidR="00DE3CCC" w:rsidRDefault="00DE3CCC"/>
    <w:p w:rsidR="00DE3CCC" w:rsidRDefault="00DE3CCC"/>
    <w:p w:rsidR="00DE3CCC" w:rsidRDefault="00DE3CCC"/>
    <w:p w:rsidR="00DE3CCC" w:rsidRDefault="00DE3CCC"/>
    <w:tbl>
      <w:tblPr>
        <w:tblStyle w:val="Grigliatabella"/>
        <w:tblW w:w="0" w:type="auto"/>
        <w:tblLook w:val="04A0"/>
      </w:tblPr>
      <w:tblGrid>
        <w:gridCol w:w="2235"/>
        <w:gridCol w:w="7543"/>
      </w:tblGrid>
      <w:tr w:rsidR="003E038E" w:rsidTr="00B55803">
        <w:tc>
          <w:tcPr>
            <w:tcW w:w="2235" w:type="dxa"/>
          </w:tcPr>
          <w:p w:rsidR="003E038E" w:rsidRDefault="003E038E" w:rsidP="00B55803">
            <w:r>
              <w:lastRenderedPageBreak/>
              <w:t>Titolo</w:t>
            </w:r>
          </w:p>
        </w:tc>
        <w:tc>
          <w:tcPr>
            <w:tcW w:w="7543" w:type="dxa"/>
          </w:tcPr>
          <w:p w:rsidR="003E038E" w:rsidRDefault="00F8611F" w:rsidP="00B55803">
            <w:r>
              <w:t>Selezione Territori Attacco</w:t>
            </w:r>
          </w:p>
        </w:tc>
      </w:tr>
      <w:tr w:rsidR="003E038E" w:rsidTr="00B55803">
        <w:tc>
          <w:tcPr>
            <w:tcW w:w="2235" w:type="dxa"/>
          </w:tcPr>
          <w:p w:rsidR="003E038E" w:rsidRDefault="003E038E" w:rsidP="00B55803">
            <w:r>
              <w:t>Descrizione</w:t>
            </w:r>
          </w:p>
        </w:tc>
        <w:tc>
          <w:tcPr>
            <w:tcW w:w="7543" w:type="dxa"/>
          </w:tcPr>
          <w:p w:rsidR="003E038E" w:rsidRDefault="00F8611F" w:rsidP="00B55803">
            <w:r>
              <w:t xml:space="preserve">Viene effettuata la selezione di due stati: la sorgente e la destinazione dell'attacco </w:t>
            </w:r>
          </w:p>
        </w:tc>
      </w:tr>
      <w:tr w:rsidR="003E038E" w:rsidTr="00B55803">
        <w:tc>
          <w:tcPr>
            <w:tcW w:w="2235" w:type="dxa"/>
          </w:tcPr>
          <w:p w:rsidR="003E038E" w:rsidRDefault="003E038E" w:rsidP="00B55803">
            <w:r>
              <w:t>Relazioni</w:t>
            </w:r>
          </w:p>
        </w:tc>
        <w:tc>
          <w:tcPr>
            <w:tcW w:w="7543" w:type="dxa"/>
          </w:tcPr>
          <w:p w:rsidR="003E038E" w:rsidRDefault="00223DA8" w:rsidP="00B55803">
            <w:r>
              <w:object w:dxaOrig="4466" w:dyaOrig="882">
                <v:shape id="_x0000_i1026" type="#_x0000_t75" style="width:223.8pt;height:43.8pt" o:ole="">
                  <v:imagedata r:id="rId8" o:title=""/>
                </v:shape>
                <o:OLEObject Type="Embed" ProgID="Visio.Drawing.11" ShapeID="_x0000_i1026" DrawAspect="Content" ObjectID="_1505367246" r:id="rId9"/>
              </w:object>
            </w:r>
          </w:p>
        </w:tc>
      </w:tr>
      <w:tr w:rsidR="003E038E" w:rsidTr="00B55803">
        <w:tc>
          <w:tcPr>
            <w:tcW w:w="2235" w:type="dxa"/>
          </w:tcPr>
          <w:p w:rsidR="003E038E" w:rsidRDefault="003E038E" w:rsidP="00B55803">
            <w:r>
              <w:t>Attori</w:t>
            </w:r>
          </w:p>
        </w:tc>
        <w:tc>
          <w:tcPr>
            <w:tcW w:w="7543" w:type="dxa"/>
          </w:tcPr>
          <w:p w:rsidR="003E038E" w:rsidRDefault="00F8611F" w:rsidP="00B55803">
            <w:r>
              <w:t>Giocatore</w:t>
            </w:r>
          </w:p>
        </w:tc>
      </w:tr>
      <w:tr w:rsidR="003E038E" w:rsidTr="00B55803">
        <w:tc>
          <w:tcPr>
            <w:tcW w:w="2235" w:type="dxa"/>
          </w:tcPr>
          <w:p w:rsidR="003E038E" w:rsidRDefault="003E038E" w:rsidP="00C26EE5">
            <w:r>
              <w:t>Precondizioni</w:t>
            </w:r>
          </w:p>
        </w:tc>
        <w:tc>
          <w:tcPr>
            <w:tcW w:w="7543" w:type="dxa"/>
          </w:tcPr>
          <w:p w:rsidR="003E038E" w:rsidRDefault="00F8611F" w:rsidP="00B55803">
            <w:r>
              <w:t>- Esiste una partita in corso</w:t>
            </w:r>
          </w:p>
          <w:p w:rsidR="00F8611F" w:rsidRDefault="00F8611F" w:rsidP="00B55803">
            <w:r>
              <w:t>- E' il turno del giocatore</w:t>
            </w:r>
          </w:p>
          <w:p w:rsidR="00F8611F" w:rsidRDefault="00F8611F" w:rsidP="00B55803">
            <w:r>
              <w:t>- E' la fase di attacco del giocatore</w:t>
            </w:r>
          </w:p>
          <w:p w:rsidR="00212E4B" w:rsidRPr="00F8611F" w:rsidRDefault="00212E4B" w:rsidP="00B55803">
            <w:pPr>
              <w:rPr>
                <w:u w:val="single"/>
              </w:rPr>
            </w:pPr>
            <w:r>
              <w:t>- Il giocatore possiede un territorio da cui attaccare (2+ armate e confinante con stato nemico)</w:t>
            </w:r>
          </w:p>
        </w:tc>
      </w:tr>
      <w:tr w:rsidR="003E038E" w:rsidTr="00B55803">
        <w:tc>
          <w:tcPr>
            <w:tcW w:w="2235" w:type="dxa"/>
          </w:tcPr>
          <w:p w:rsidR="003E038E" w:rsidRDefault="003E038E" w:rsidP="00B55803">
            <w:r>
              <w:t>Postcondizioni</w:t>
            </w:r>
          </w:p>
        </w:tc>
        <w:tc>
          <w:tcPr>
            <w:tcW w:w="7543" w:type="dxa"/>
          </w:tcPr>
          <w:p w:rsidR="003E038E" w:rsidRDefault="003E038E" w:rsidP="00B55803"/>
        </w:tc>
      </w:tr>
      <w:tr w:rsidR="003E038E" w:rsidTr="00B55803">
        <w:tc>
          <w:tcPr>
            <w:tcW w:w="2235" w:type="dxa"/>
          </w:tcPr>
          <w:p w:rsidR="003E038E" w:rsidRDefault="003E038E" w:rsidP="00B55803">
            <w:r>
              <w:t>Scenario Principale</w:t>
            </w:r>
          </w:p>
          <w:p w:rsidR="00075AD8" w:rsidRDefault="00075AD8" w:rsidP="00B55803"/>
          <w:p w:rsidR="00075AD8" w:rsidRPr="003923AA" w:rsidRDefault="00075AD8" w:rsidP="00B55803"/>
        </w:tc>
        <w:tc>
          <w:tcPr>
            <w:tcW w:w="7543" w:type="dxa"/>
          </w:tcPr>
          <w:p w:rsidR="003E038E" w:rsidRDefault="00F8611F" w:rsidP="00F8611F">
            <w:pPr>
              <w:pStyle w:val="Paragrafoelenco"/>
              <w:numPr>
                <w:ilvl w:val="0"/>
                <w:numId w:val="4"/>
              </w:numPr>
            </w:pPr>
            <w:r>
              <w:t>Il giocatore seleziona uno stato in suo possesso</w:t>
            </w:r>
          </w:p>
          <w:p w:rsidR="005172F9" w:rsidRDefault="005172F9" w:rsidP="004F5570">
            <w:pPr>
              <w:pStyle w:val="Paragrafoelenco"/>
              <w:numPr>
                <w:ilvl w:val="0"/>
                <w:numId w:val="4"/>
              </w:numPr>
            </w:pPr>
            <w:r>
              <w:t xml:space="preserve">Il giocatore seleziona uno stato </w:t>
            </w:r>
            <w:r w:rsidR="00C26EE5">
              <w:t>avversario confinante con quello scelto al punto 1</w:t>
            </w:r>
            <w:r w:rsidR="00BE6C37">
              <w:t xml:space="preserve"> o uno suo stato con più di 2 armate</w:t>
            </w:r>
          </w:p>
          <w:p w:rsidR="004F5570" w:rsidRPr="00BE2C54" w:rsidRDefault="004F5570" w:rsidP="004F5570">
            <w:pPr>
              <w:pStyle w:val="Paragrafoelenco"/>
              <w:ind w:left="0" w:right="57"/>
              <w:rPr>
                <w:u w:val="single"/>
              </w:rPr>
            </w:pPr>
            <w:r>
              <w:t>3.</w:t>
            </w:r>
            <w:r w:rsidRPr="004F5570">
              <w:t xml:space="preserve">  </w:t>
            </w:r>
            <w:r>
              <w:t xml:space="preserve">  </w:t>
            </w:r>
            <w:r w:rsidR="00BE2C54">
              <w:t>La selezione diventa effettiva</w:t>
            </w:r>
          </w:p>
        </w:tc>
      </w:tr>
      <w:tr w:rsidR="003E038E" w:rsidTr="00B55803">
        <w:tc>
          <w:tcPr>
            <w:tcW w:w="2235" w:type="dxa"/>
          </w:tcPr>
          <w:p w:rsidR="003E038E" w:rsidRDefault="003E038E" w:rsidP="00B55803">
            <w:r>
              <w:t>Scenari Alternativi</w:t>
            </w:r>
          </w:p>
        </w:tc>
        <w:tc>
          <w:tcPr>
            <w:tcW w:w="7543" w:type="dxa"/>
          </w:tcPr>
          <w:p w:rsidR="003E038E" w:rsidRDefault="00F8611F" w:rsidP="00F8611F">
            <w:pPr>
              <w:pStyle w:val="Paragrafoelenco"/>
              <w:ind w:left="0"/>
            </w:pPr>
            <w:r>
              <w:t xml:space="preserve">1.a </w:t>
            </w:r>
            <w:r w:rsidR="00E42A7B">
              <w:t>Se il giocatore non ha almeno due armate nello stato selezionato</w:t>
            </w:r>
          </w:p>
          <w:p w:rsidR="00E42A7B" w:rsidRDefault="00E42A7B" w:rsidP="00F8611F">
            <w:pPr>
              <w:pStyle w:val="Paragrafoelenco"/>
              <w:ind w:left="0"/>
              <w:rPr>
                <w:u w:val="single"/>
              </w:rPr>
            </w:pPr>
            <w:r>
              <w:t xml:space="preserve">       1.a.1 </w:t>
            </w:r>
            <w:r w:rsidR="008350D6" w:rsidRPr="008350D6">
              <w:t>S</w:t>
            </w:r>
            <w:r w:rsidRPr="008350D6">
              <w:t>i</w:t>
            </w:r>
            <w:r>
              <w:t xml:space="preserve"> torna al passo 1</w:t>
            </w:r>
          </w:p>
          <w:p w:rsidR="000C65B6" w:rsidRDefault="005172F9" w:rsidP="00F8611F">
            <w:pPr>
              <w:pStyle w:val="Paragrafoelenco"/>
              <w:ind w:left="0"/>
            </w:pPr>
            <w:r>
              <w:t>2</w:t>
            </w:r>
            <w:r w:rsidR="004F5570">
              <w:t>.</w:t>
            </w:r>
            <w:r>
              <w:t xml:space="preserve">a Se lo stato selezionato è uno stato avversario </w:t>
            </w:r>
            <w:r w:rsidR="00AC7096">
              <w:t xml:space="preserve">ma </w:t>
            </w:r>
            <w:r>
              <w:t>non confinante</w:t>
            </w:r>
          </w:p>
          <w:p w:rsidR="00C26EE5" w:rsidRDefault="004F5570" w:rsidP="00AC7096">
            <w:pPr>
              <w:pStyle w:val="Paragrafoelenco"/>
              <w:ind w:left="0"/>
            </w:pPr>
            <w:r>
              <w:t xml:space="preserve">         2.</w:t>
            </w:r>
            <w:r w:rsidR="005172F9">
              <w:t>a.1 Si torna al passo 2</w:t>
            </w:r>
          </w:p>
          <w:p w:rsidR="00CF4358" w:rsidRDefault="00AC7096" w:rsidP="00CF4358">
            <w:pPr>
              <w:pStyle w:val="Paragrafoelenco"/>
              <w:ind w:left="0"/>
            </w:pPr>
            <w:r>
              <w:t xml:space="preserve">2.b Se lo stato selezionato è di proprietà del giocatore </w:t>
            </w:r>
            <w:r w:rsidR="00CF4358">
              <w:t>ma ha solo 1 armata</w:t>
            </w:r>
            <w:r>
              <w:t xml:space="preserve"> </w:t>
            </w:r>
          </w:p>
          <w:p w:rsidR="00C26EE5" w:rsidRPr="000C65B6" w:rsidRDefault="00CF4358" w:rsidP="00CF4358">
            <w:pPr>
              <w:pStyle w:val="Paragrafoelenco"/>
              <w:ind w:left="0"/>
            </w:pPr>
            <w:r>
              <w:t xml:space="preserve">       </w:t>
            </w:r>
            <w:r w:rsidR="00AC7096">
              <w:t>2.</w:t>
            </w:r>
            <w:r w:rsidR="008F418A">
              <w:t>b.1 Si torna al passo 2</w:t>
            </w:r>
          </w:p>
        </w:tc>
      </w:tr>
      <w:tr w:rsidR="003E038E" w:rsidTr="00B55803">
        <w:tc>
          <w:tcPr>
            <w:tcW w:w="2235" w:type="dxa"/>
          </w:tcPr>
          <w:p w:rsidR="003E038E" w:rsidRPr="008E5E5D" w:rsidRDefault="003E038E" w:rsidP="00B55803">
            <w:pPr>
              <w:rPr>
                <w:u w:val="single"/>
              </w:rPr>
            </w:pPr>
            <w:r>
              <w:t>Requisiti non funzionali</w:t>
            </w:r>
          </w:p>
        </w:tc>
        <w:tc>
          <w:tcPr>
            <w:tcW w:w="7543" w:type="dxa"/>
          </w:tcPr>
          <w:p w:rsidR="003E038E" w:rsidRDefault="003E038E" w:rsidP="00B55803"/>
        </w:tc>
      </w:tr>
      <w:tr w:rsidR="003E038E" w:rsidRPr="004B735C" w:rsidTr="00B55803">
        <w:tc>
          <w:tcPr>
            <w:tcW w:w="2235" w:type="dxa"/>
          </w:tcPr>
          <w:p w:rsidR="003E038E" w:rsidRPr="00CF4358" w:rsidRDefault="00A51684" w:rsidP="00B55803">
            <w:r w:rsidRPr="00CF4358">
              <w:t>Punti aperti</w:t>
            </w:r>
          </w:p>
        </w:tc>
        <w:tc>
          <w:tcPr>
            <w:tcW w:w="7543" w:type="dxa"/>
          </w:tcPr>
          <w:p w:rsidR="003E038E" w:rsidRPr="00CF4358" w:rsidRDefault="003E038E" w:rsidP="00B55803"/>
        </w:tc>
      </w:tr>
    </w:tbl>
    <w:p w:rsidR="003E038E" w:rsidRDefault="003E038E"/>
    <w:p w:rsidR="008E5E5D" w:rsidRDefault="008E5E5D" w:rsidP="00C26EE5"/>
    <w:p w:rsidR="007D3086" w:rsidRDefault="007D3086"/>
    <w:p w:rsidR="007D3086" w:rsidRDefault="007D3086"/>
    <w:p w:rsidR="007D3086" w:rsidRDefault="007D3086"/>
    <w:p w:rsidR="007D3086" w:rsidRDefault="007D3086"/>
    <w:p w:rsidR="007D3086" w:rsidRDefault="007D3086"/>
    <w:p w:rsidR="007D3086" w:rsidRDefault="007D3086"/>
    <w:p w:rsidR="007D3086" w:rsidRDefault="007D3086"/>
    <w:p w:rsidR="007D3086" w:rsidRDefault="007D3086"/>
    <w:p w:rsidR="007D3086" w:rsidRDefault="007D3086"/>
    <w:p w:rsidR="007D3086" w:rsidRDefault="007D3086"/>
    <w:p w:rsidR="007D3086" w:rsidRDefault="007D3086"/>
    <w:p w:rsidR="003E038E" w:rsidRDefault="003E038E"/>
    <w:p w:rsidR="003E038E" w:rsidRDefault="003E038E"/>
    <w:tbl>
      <w:tblPr>
        <w:tblStyle w:val="Grigliatabella"/>
        <w:tblW w:w="0" w:type="auto"/>
        <w:tblLook w:val="04A0"/>
      </w:tblPr>
      <w:tblGrid>
        <w:gridCol w:w="2235"/>
        <w:gridCol w:w="7543"/>
      </w:tblGrid>
      <w:tr w:rsidR="00DF7B7A" w:rsidTr="00B55803">
        <w:tc>
          <w:tcPr>
            <w:tcW w:w="2235" w:type="dxa"/>
          </w:tcPr>
          <w:p w:rsidR="00DF7B7A" w:rsidRDefault="00DF7B7A" w:rsidP="00B55803">
            <w:r>
              <w:t>Titolo</w:t>
            </w:r>
          </w:p>
        </w:tc>
        <w:tc>
          <w:tcPr>
            <w:tcW w:w="7543" w:type="dxa"/>
          </w:tcPr>
          <w:p w:rsidR="00DF7B7A" w:rsidRDefault="00DF7B7A" w:rsidP="00B55803">
            <w:r>
              <w:t>Selezione Territori Muovi</w:t>
            </w:r>
          </w:p>
        </w:tc>
      </w:tr>
      <w:tr w:rsidR="00DF7B7A" w:rsidTr="00B55803">
        <w:tc>
          <w:tcPr>
            <w:tcW w:w="2235" w:type="dxa"/>
          </w:tcPr>
          <w:p w:rsidR="00DF7B7A" w:rsidRDefault="00DF7B7A" w:rsidP="00B55803">
            <w:r>
              <w:t>Descrizione</w:t>
            </w:r>
          </w:p>
        </w:tc>
        <w:tc>
          <w:tcPr>
            <w:tcW w:w="7543" w:type="dxa"/>
          </w:tcPr>
          <w:p w:rsidR="00DF7B7A" w:rsidRPr="00DF7B7A" w:rsidRDefault="00DF7B7A" w:rsidP="00B55803">
            <w:r>
              <w:t>Viene effettuata la selezione di due stati: la sorgente e la destinazione dello spostamento</w:t>
            </w:r>
          </w:p>
        </w:tc>
      </w:tr>
      <w:tr w:rsidR="00DF7B7A" w:rsidTr="00B55803">
        <w:tc>
          <w:tcPr>
            <w:tcW w:w="2235" w:type="dxa"/>
          </w:tcPr>
          <w:p w:rsidR="00DF7B7A" w:rsidRDefault="00DF7B7A" w:rsidP="00B55803">
            <w:r>
              <w:t>Relazioni</w:t>
            </w:r>
          </w:p>
        </w:tc>
        <w:tc>
          <w:tcPr>
            <w:tcW w:w="7543" w:type="dxa"/>
          </w:tcPr>
          <w:p w:rsidR="00DF7B7A" w:rsidRDefault="00223DA8" w:rsidP="00B55803">
            <w:r>
              <w:object w:dxaOrig="4625" w:dyaOrig="865">
                <v:shape id="_x0000_i1027" type="#_x0000_t75" style="width:231pt;height:43.8pt" o:ole="">
                  <v:imagedata r:id="rId10" o:title=""/>
                </v:shape>
                <o:OLEObject Type="Embed" ProgID="Visio.Drawing.11" ShapeID="_x0000_i1027" DrawAspect="Content" ObjectID="_1505367247" r:id="rId11"/>
              </w:object>
            </w:r>
          </w:p>
        </w:tc>
      </w:tr>
      <w:tr w:rsidR="00DF7B7A" w:rsidTr="00B55803">
        <w:tc>
          <w:tcPr>
            <w:tcW w:w="2235" w:type="dxa"/>
          </w:tcPr>
          <w:p w:rsidR="00DF7B7A" w:rsidRDefault="00DF7B7A" w:rsidP="00B55803">
            <w:r>
              <w:t>Attori</w:t>
            </w:r>
          </w:p>
        </w:tc>
        <w:tc>
          <w:tcPr>
            <w:tcW w:w="7543" w:type="dxa"/>
          </w:tcPr>
          <w:p w:rsidR="00DF7B7A" w:rsidRDefault="00DF7B7A" w:rsidP="00B55803">
            <w:r>
              <w:t>Giocatore</w:t>
            </w:r>
          </w:p>
        </w:tc>
      </w:tr>
      <w:tr w:rsidR="00DF7B7A" w:rsidTr="00B55803">
        <w:tc>
          <w:tcPr>
            <w:tcW w:w="2235" w:type="dxa"/>
          </w:tcPr>
          <w:p w:rsidR="00DF7B7A" w:rsidRDefault="00DF7B7A" w:rsidP="00B55803">
            <w:r>
              <w:t>Precondizioni</w:t>
            </w:r>
          </w:p>
        </w:tc>
        <w:tc>
          <w:tcPr>
            <w:tcW w:w="7543" w:type="dxa"/>
          </w:tcPr>
          <w:p w:rsidR="00DF7B7A" w:rsidRDefault="00DF7B7A" w:rsidP="00B55803">
            <w:r>
              <w:t>- Esiste una partita in corso</w:t>
            </w:r>
          </w:p>
          <w:p w:rsidR="00DF7B7A" w:rsidRDefault="00DF7B7A" w:rsidP="00B55803">
            <w:r>
              <w:t>- E' il turno del giocatore</w:t>
            </w:r>
          </w:p>
          <w:p w:rsidR="00DF7B7A" w:rsidRPr="00406C0F" w:rsidRDefault="00406C0F" w:rsidP="00406C0F">
            <w:r>
              <w:t>- E' la fase di spostamento del giocatore</w:t>
            </w:r>
          </w:p>
        </w:tc>
      </w:tr>
      <w:tr w:rsidR="00DF7B7A" w:rsidTr="00B55803">
        <w:tc>
          <w:tcPr>
            <w:tcW w:w="2235" w:type="dxa"/>
          </w:tcPr>
          <w:p w:rsidR="00DF7B7A" w:rsidRDefault="00DF7B7A" w:rsidP="00B55803">
            <w:r>
              <w:t>Postcondizioni</w:t>
            </w:r>
          </w:p>
        </w:tc>
        <w:tc>
          <w:tcPr>
            <w:tcW w:w="7543" w:type="dxa"/>
          </w:tcPr>
          <w:p w:rsidR="00DF7B7A" w:rsidRDefault="00DF7B7A" w:rsidP="00B55803"/>
        </w:tc>
      </w:tr>
      <w:tr w:rsidR="00DF7B7A" w:rsidTr="00B55803">
        <w:tc>
          <w:tcPr>
            <w:tcW w:w="2235" w:type="dxa"/>
          </w:tcPr>
          <w:p w:rsidR="00DF7B7A" w:rsidRDefault="00DF7B7A" w:rsidP="00B55803">
            <w:r>
              <w:t>Scenario Principale</w:t>
            </w:r>
          </w:p>
        </w:tc>
        <w:tc>
          <w:tcPr>
            <w:tcW w:w="7543" w:type="dxa"/>
          </w:tcPr>
          <w:p w:rsidR="00DF7B7A" w:rsidRPr="007D3086" w:rsidRDefault="007D3086" w:rsidP="007D3086">
            <w:pPr>
              <w:rPr>
                <w:u w:val="single"/>
              </w:rPr>
            </w:pPr>
            <w:r>
              <w:t xml:space="preserve">1. </w:t>
            </w:r>
            <w:r w:rsidR="00DF7B7A">
              <w:t>Il giocatore sel</w:t>
            </w:r>
            <w:r>
              <w:t>eziona uno stato</w:t>
            </w:r>
            <w:r w:rsidR="000B4D5B">
              <w:t xml:space="preserve"> in suo possesso</w:t>
            </w:r>
          </w:p>
          <w:p w:rsidR="00DF7B7A" w:rsidRDefault="007D3086" w:rsidP="007D3086">
            <w:r>
              <w:t xml:space="preserve">2. </w:t>
            </w:r>
            <w:r w:rsidR="000B046D">
              <w:t>Il giocatore seleziona un</w:t>
            </w:r>
            <w:r w:rsidR="00DF7B7A">
              <w:t xml:space="preserve"> </w:t>
            </w:r>
            <w:r>
              <w:t xml:space="preserve">altro </w:t>
            </w:r>
            <w:r w:rsidR="00DF7B7A">
              <w:t xml:space="preserve">stato </w:t>
            </w:r>
            <w:r w:rsidR="00C26EE5">
              <w:t>in suo possesso</w:t>
            </w:r>
          </w:p>
          <w:p w:rsidR="00DF7B7A" w:rsidRPr="00BE2C54" w:rsidRDefault="00DF7B7A" w:rsidP="00B55803">
            <w:pPr>
              <w:pStyle w:val="Paragrafoelenco"/>
              <w:ind w:left="0" w:right="57"/>
              <w:rPr>
                <w:u w:val="single"/>
              </w:rPr>
            </w:pPr>
            <w:r>
              <w:t>3</w:t>
            </w:r>
            <w:r w:rsidR="007D3086">
              <w:t>.</w:t>
            </w:r>
            <w:r>
              <w:t xml:space="preserve"> La selezione diventa effettiva</w:t>
            </w:r>
          </w:p>
        </w:tc>
      </w:tr>
      <w:tr w:rsidR="00DF7B7A" w:rsidTr="00B55803">
        <w:tc>
          <w:tcPr>
            <w:tcW w:w="2235" w:type="dxa"/>
          </w:tcPr>
          <w:p w:rsidR="00DF7B7A" w:rsidRDefault="00DF7B7A" w:rsidP="00B55803">
            <w:r>
              <w:t>Scenari Alternativi</w:t>
            </w:r>
          </w:p>
        </w:tc>
        <w:tc>
          <w:tcPr>
            <w:tcW w:w="7543" w:type="dxa"/>
          </w:tcPr>
          <w:p w:rsidR="00DF7B7A" w:rsidRDefault="00DF7B7A" w:rsidP="00B55803">
            <w:pPr>
              <w:pStyle w:val="Paragrafoelenco"/>
              <w:ind w:left="0"/>
            </w:pPr>
            <w:r>
              <w:t>1.a Se il giocatore non ha almeno due armate nello stato selezionato</w:t>
            </w:r>
            <w:r w:rsidR="007D3086">
              <w:t xml:space="preserve"> oppure lo stato non è in suo possesso</w:t>
            </w:r>
          </w:p>
          <w:p w:rsidR="007D3086" w:rsidRDefault="00DF7B7A" w:rsidP="00B55803">
            <w:pPr>
              <w:pStyle w:val="Paragrafoelenco"/>
              <w:ind w:left="0"/>
            </w:pPr>
            <w:r>
              <w:t xml:space="preserve">       1.a.1 </w:t>
            </w:r>
            <w:r w:rsidRPr="008350D6">
              <w:t>Si</w:t>
            </w:r>
            <w:r>
              <w:t xml:space="preserve"> torna al passo 1</w:t>
            </w:r>
          </w:p>
          <w:p w:rsidR="007D3086" w:rsidRDefault="007D3086" w:rsidP="007D3086">
            <w:pPr>
              <w:pStyle w:val="Paragrafoelenco"/>
              <w:ind w:left="0"/>
            </w:pPr>
            <w:r>
              <w:t>2.a Se lo stato non è in suo possesso</w:t>
            </w:r>
            <w:r w:rsidR="00844CBB">
              <w:t xml:space="preserve"> o è in suo possesso ma non è confinante con quello scelto al punto 1 e ha una armata</w:t>
            </w:r>
          </w:p>
          <w:p w:rsidR="00DF7B7A" w:rsidRDefault="007D3086" w:rsidP="00B55803">
            <w:pPr>
              <w:pStyle w:val="Paragrafoelenco"/>
              <w:ind w:left="0"/>
            </w:pPr>
            <w:r>
              <w:t xml:space="preserve">       2.a.1 </w:t>
            </w:r>
            <w:r w:rsidRPr="008350D6">
              <w:t>Si</w:t>
            </w:r>
            <w:r>
              <w:t xml:space="preserve"> torna al passo 2</w:t>
            </w:r>
          </w:p>
          <w:p w:rsidR="00C508BD" w:rsidRDefault="00C508BD" w:rsidP="00B55803">
            <w:pPr>
              <w:pStyle w:val="Paragrafoelenco"/>
              <w:ind w:left="0"/>
            </w:pPr>
            <w:r>
              <w:t xml:space="preserve">2.b Se lo stato è in suo possesso ma non è confinante con quello scelto al punto 1 e </w:t>
            </w:r>
            <w:r w:rsidR="00404162">
              <w:t>ha almeno due armate</w:t>
            </w:r>
          </w:p>
          <w:p w:rsidR="00844CBB" w:rsidRDefault="00844CBB" w:rsidP="00B55803">
            <w:pPr>
              <w:pStyle w:val="Paragrafoelenco"/>
              <w:ind w:left="0"/>
            </w:pPr>
            <w:r w:rsidRPr="004B735C">
              <w:t xml:space="preserve">    </w:t>
            </w:r>
            <w:r w:rsidR="004B735C">
              <w:t xml:space="preserve">  </w:t>
            </w:r>
            <w:r w:rsidRPr="004B735C">
              <w:t xml:space="preserve">2.b.1 </w:t>
            </w:r>
            <w:r w:rsidR="004B735C">
              <w:t xml:space="preserve">  Si sovrascrive con questo stato la scelta effettuata al punto 1</w:t>
            </w:r>
          </w:p>
          <w:p w:rsidR="004B735C" w:rsidRPr="004B735C" w:rsidRDefault="004B735C" w:rsidP="00B55803">
            <w:pPr>
              <w:pStyle w:val="Paragrafoelenco"/>
              <w:ind w:left="0"/>
            </w:pPr>
            <w:r>
              <w:t xml:space="preserve">      2.b.2   Si torna al punto 2</w:t>
            </w:r>
          </w:p>
        </w:tc>
      </w:tr>
      <w:tr w:rsidR="00DF7B7A" w:rsidTr="00B55803">
        <w:tc>
          <w:tcPr>
            <w:tcW w:w="2235" w:type="dxa"/>
          </w:tcPr>
          <w:p w:rsidR="00DF7B7A" w:rsidRPr="008E5E5D" w:rsidRDefault="00DF7B7A" w:rsidP="00B55803">
            <w:pPr>
              <w:rPr>
                <w:u w:val="single"/>
              </w:rPr>
            </w:pPr>
            <w:r>
              <w:t>Requisiti non funzionali</w:t>
            </w:r>
          </w:p>
        </w:tc>
        <w:tc>
          <w:tcPr>
            <w:tcW w:w="7543" w:type="dxa"/>
          </w:tcPr>
          <w:p w:rsidR="00DF7B7A" w:rsidRDefault="00DF7B7A" w:rsidP="00B55803"/>
        </w:tc>
      </w:tr>
      <w:tr w:rsidR="00DF7B7A" w:rsidTr="00B55803">
        <w:tc>
          <w:tcPr>
            <w:tcW w:w="2235" w:type="dxa"/>
          </w:tcPr>
          <w:p w:rsidR="00DF7B7A" w:rsidRPr="00A51684" w:rsidRDefault="00DF7B7A" w:rsidP="00B55803">
            <w:r>
              <w:t>Punti aperti</w:t>
            </w:r>
          </w:p>
        </w:tc>
        <w:tc>
          <w:tcPr>
            <w:tcW w:w="7543" w:type="dxa"/>
          </w:tcPr>
          <w:p w:rsidR="00DF7B7A" w:rsidRDefault="00DF7B7A" w:rsidP="00B55803"/>
        </w:tc>
      </w:tr>
    </w:tbl>
    <w:p w:rsidR="003E038E" w:rsidRDefault="003E038E"/>
    <w:p w:rsidR="008E5E5D" w:rsidRDefault="008E5E5D"/>
    <w:tbl>
      <w:tblPr>
        <w:tblStyle w:val="Grigliatabella"/>
        <w:tblW w:w="0" w:type="auto"/>
        <w:tblLook w:val="04A0"/>
      </w:tblPr>
      <w:tblGrid>
        <w:gridCol w:w="2235"/>
        <w:gridCol w:w="7543"/>
      </w:tblGrid>
      <w:tr w:rsidR="00542959" w:rsidTr="00B55803">
        <w:tc>
          <w:tcPr>
            <w:tcW w:w="2235" w:type="dxa"/>
          </w:tcPr>
          <w:p w:rsidR="00542959" w:rsidRDefault="00542959" w:rsidP="00B55803">
            <w:r>
              <w:t>Titolo</w:t>
            </w:r>
          </w:p>
        </w:tc>
        <w:tc>
          <w:tcPr>
            <w:tcW w:w="7543" w:type="dxa"/>
          </w:tcPr>
          <w:p w:rsidR="00542959" w:rsidRPr="00B45A56" w:rsidRDefault="00B45A56" w:rsidP="00B55803">
            <w:r w:rsidRPr="00B45A56">
              <w:t>Posiziona Armate</w:t>
            </w:r>
          </w:p>
        </w:tc>
      </w:tr>
      <w:tr w:rsidR="00542959" w:rsidTr="00B55803">
        <w:tc>
          <w:tcPr>
            <w:tcW w:w="2235" w:type="dxa"/>
          </w:tcPr>
          <w:p w:rsidR="00542959" w:rsidRDefault="00542959" w:rsidP="00B55803">
            <w:r>
              <w:t>Descrizione</w:t>
            </w:r>
          </w:p>
        </w:tc>
        <w:tc>
          <w:tcPr>
            <w:tcW w:w="7543" w:type="dxa"/>
          </w:tcPr>
          <w:p w:rsidR="00542959" w:rsidRPr="00DF7B7A" w:rsidRDefault="004831D3" w:rsidP="001071C8">
            <w:r>
              <w:t xml:space="preserve">Viene effettuato l'assegnamento delle </w:t>
            </w:r>
            <w:r w:rsidR="001071C8">
              <w:t>armate</w:t>
            </w:r>
            <w:r>
              <w:t xml:space="preserve"> non ancora posizionate</w:t>
            </w:r>
          </w:p>
        </w:tc>
      </w:tr>
      <w:tr w:rsidR="00542959" w:rsidTr="00B55803">
        <w:tc>
          <w:tcPr>
            <w:tcW w:w="2235" w:type="dxa"/>
          </w:tcPr>
          <w:p w:rsidR="00542959" w:rsidRDefault="00542959" w:rsidP="00B55803">
            <w:r>
              <w:t>Relazioni</w:t>
            </w:r>
          </w:p>
        </w:tc>
        <w:tc>
          <w:tcPr>
            <w:tcW w:w="7543" w:type="dxa"/>
          </w:tcPr>
          <w:p w:rsidR="00542959" w:rsidRDefault="00542959" w:rsidP="00B55803"/>
        </w:tc>
      </w:tr>
      <w:tr w:rsidR="00542959" w:rsidTr="00B55803">
        <w:tc>
          <w:tcPr>
            <w:tcW w:w="2235" w:type="dxa"/>
          </w:tcPr>
          <w:p w:rsidR="00542959" w:rsidRDefault="00542959" w:rsidP="00B55803">
            <w:r>
              <w:t>Attori</w:t>
            </w:r>
          </w:p>
        </w:tc>
        <w:tc>
          <w:tcPr>
            <w:tcW w:w="7543" w:type="dxa"/>
          </w:tcPr>
          <w:p w:rsidR="00542959" w:rsidRDefault="004831D3" w:rsidP="00B55803">
            <w:r>
              <w:t>Giocatore</w:t>
            </w:r>
          </w:p>
        </w:tc>
      </w:tr>
      <w:tr w:rsidR="00542959" w:rsidTr="00B55803">
        <w:tc>
          <w:tcPr>
            <w:tcW w:w="2235" w:type="dxa"/>
          </w:tcPr>
          <w:p w:rsidR="00542959" w:rsidRDefault="00542959" w:rsidP="00B55803">
            <w:r>
              <w:t>Precondizioni</w:t>
            </w:r>
          </w:p>
        </w:tc>
        <w:tc>
          <w:tcPr>
            <w:tcW w:w="7543" w:type="dxa"/>
          </w:tcPr>
          <w:p w:rsidR="00542959" w:rsidRDefault="004831D3" w:rsidP="00B55803">
            <w:r>
              <w:t>- Esiste una partita in corso</w:t>
            </w:r>
          </w:p>
          <w:p w:rsidR="004831D3" w:rsidRDefault="004831D3" w:rsidP="00B55803">
            <w:r>
              <w:t>- E' il turno del giocatore</w:t>
            </w:r>
          </w:p>
          <w:p w:rsidR="004831D3" w:rsidRPr="00406C0F" w:rsidRDefault="004831D3" w:rsidP="00B55803">
            <w:r>
              <w:t xml:space="preserve">- E' la fase di preturno </w:t>
            </w:r>
          </w:p>
        </w:tc>
      </w:tr>
      <w:tr w:rsidR="00542959" w:rsidTr="00B55803">
        <w:tc>
          <w:tcPr>
            <w:tcW w:w="2235" w:type="dxa"/>
          </w:tcPr>
          <w:p w:rsidR="00542959" w:rsidRDefault="00542959" w:rsidP="00B55803">
            <w:r>
              <w:t>Postcondizioni</w:t>
            </w:r>
          </w:p>
        </w:tc>
        <w:tc>
          <w:tcPr>
            <w:tcW w:w="7543" w:type="dxa"/>
          </w:tcPr>
          <w:p w:rsidR="00542959" w:rsidRDefault="00542959" w:rsidP="000B046D"/>
        </w:tc>
      </w:tr>
      <w:tr w:rsidR="00542959" w:rsidTr="00B55803">
        <w:tc>
          <w:tcPr>
            <w:tcW w:w="2235" w:type="dxa"/>
          </w:tcPr>
          <w:p w:rsidR="00542959" w:rsidRDefault="00542959" w:rsidP="00B55803">
            <w:r>
              <w:t>Scenario Principale</w:t>
            </w:r>
          </w:p>
        </w:tc>
        <w:tc>
          <w:tcPr>
            <w:tcW w:w="7543" w:type="dxa"/>
          </w:tcPr>
          <w:p w:rsidR="00542959" w:rsidRDefault="007A3CB9" w:rsidP="00B55803">
            <w:pPr>
              <w:pStyle w:val="Paragrafoelenco"/>
              <w:ind w:left="0" w:right="57"/>
            </w:pPr>
            <w:r>
              <w:t>1. I</w:t>
            </w:r>
            <w:r w:rsidR="00FD7F48">
              <w:t xml:space="preserve">l giocatore </w:t>
            </w:r>
            <w:r w:rsidR="00FB019B">
              <w:t>può selezionare</w:t>
            </w:r>
            <w:r w:rsidR="00981103">
              <w:t xml:space="preserve"> uno stato</w:t>
            </w:r>
            <w:r w:rsidR="00FD7F48">
              <w:t xml:space="preserve"> in suo possesso a cui aggiungere un'armata</w:t>
            </w:r>
            <w:r w:rsidR="00FB019B">
              <w:t xml:space="preserve"> o decidere di annullare tutte le aggiunte già fatte</w:t>
            </w:r>
          </w:p>
          <w:p w:rsidR="0011719D" w:rsidRDefault="00FB019B" w:rsidP="00B55803">
            <w:pPr>
              <w:pStyle w:val="Paragrafoelenco"/>
              <w:ind w:left="0" w:right="57"/>
            </w:pPr>
            <w:r>
              <w:t>2</w:t>
            </w:r>
            <w:r w:rsidR="0011719D">
              <w:t xml:space="preserve">. </w:t>
            </w:r>
            <w:r w:rsidR="00F93ABA">
              <w:t>I</w:t>
            </w:r>
            <w:r w:rsidR="0011719D">
              <w:t>l giocatore può terminare la fase</w:t>
            </w:r>
            <w:r w:rsidR="006B7352">
              <w:t xml:space="preserve"> (CU "Fine Fase"</w:t>
            </w:r>
            <w:r w:rsidR="00E9027C">
              <w:t>)</w:t>
            </w:r>
            <w:r w:rsidR="0011719D">
              <w:t>, altrimenti</w:t>
            </w:r>
          </w:p>
          <w:p w:rsidR="0011719D" w:rsidRDefault="0011719D" w:rsidP="00B55803">
            <w:pPr>
              <w:pStyle w:val="Paragrafoelenco"/>
              <w:ind w:left="0" w:right="57"/>
            </w:pPr>
            <w:r>
              <w:t xml:space="preserve">    </w:t>
            </w:r>
            <w:r w:rsidR="00FB019B">
              <w:t>2</w:t>
            </w:r>
            <w:r>
              <w:t>.a Si torna al passo 1</w:t>
            </w:r>
          </w:p>
          <w:p w:rsidR="0011719D" w:rsidRPr="00981103" w:rsidRDefault="0011719D" w:rsidP="00FB019B">
            <w:pPr>
              <w:pStyle w:val="Paragrafoelenco"/>
              <w:ind w:left="0" w:right="57"/>
            </w:pPr>
          </w:p>
        </w:tc>
      </w:tr>
      <w:tr w:rsidR="00542959" w:rsidTr="00B55803">
        <w:tc>
          <w:tcPr>
            <w:tcW w:w="2235" w:type="dxa"/>
          </w:tcPr>
          <w:p w:rsidR="00542959" w:rsidRDefault="00542959" w:rsidP="00B55803">
            <w:r>
              <w:t>Scenari Alternativi</w:t>
            </w:r>
          </w:p>
        </w:tc>
        <w:tc>
          <w:tcPr>
            <w:tcW w:w="7543" w:type="dxa"/>
          </w:tcPr>
          <w:p w:rsidR="00542959" w:rsidRDefault="00981103" w:rsidP="00B55803">
            <w:pPr>
              <w:pStyle w:val="Paragrafoelenco"/>
              <w:ind w:left="0"/>
            </w:pPr>
            <w:r>
              <w:t>1.a Se lo stato non è di suo possesso</w:t>
            </w:r>
            <w:r w:rsidR="00FB019B">
              <w:t xml:space="preserve"> o non ha armate da posizionare</w:t>
            </w:r>
          </w:p>
          <w:p w:rsidR="00981103" w:rsidRPr="00981103" w:rsidRDefault="00981103" w:rsidP="00B55803">
            <w:pPr>
              <w:pStyle w:val="Paragrafoelenco"/>
              <w:ind w:left="0"/>
            </w:pPr>
            <w:r>
              <w:t xml:space="preserve">    1.a.1 Si torna al passo 1</w:t>
            </w:r>
          </w:p>
        </w:tc>
      </w:tr>
      <w:tr w:rsidR="00542959" w:rsidTr="00B55803">
        <w:tc>
          <w:tcPr>
            <w:tcW w:w="2235" w:type="dxa"/>
          </w:tcPr>
          <w:p w:rsidR="00542959" w:rsidRPr="008E5E5D" w:rsidRDefault="00542959" w:rsidP="00B55803">
            <w:pPr>
              <w:rPr>
                <w:u w:val="single"/>
              </w:rPr>
            </w:pPr>
            <w:r>
              <w:t>Requisiti non funzionali</w:t>
            </w:r>
          </w:p>
        </w:tc>
        <w:tc>
          <w:tcPr>
            <w:tcW w:w="7543" w:type="dxa"/>
          </w:tcPr>
          <w:p w:rsidR="00542959" w:rsidRDefault="00542959" w:rsidP="00B55803"/>
        </w:tc>
      </w:tr>
      <w:tr w:rsidR="00542959" w:rsidTr="00B55803">
        <w:tc>
          <w:tcPr>
            <w:tcW w:w="2235" w:type="dxa"/>
          </w:tcPr>
          <w:p w:rsidR="00542959" w:rsidRPr="00A51684" w:rsidRDefault="00542959" w:rsidP="00B55803">
            <w:r>
              <w:t>Punti aperti</w:t>
            </w:r>
          </w:p>
        </w:tc>
        <w:tc>
          <w:tcPr>
            <w:tcW w:w="7543" w:type="dxa"/>
          </w:tcPr>
          <w:p w:rsidR="00542959" w:rsidRDefault="00542959" w:rsidP="00B55803"/>
        </w:tc>
      </w:tr>
    </w:tbl>
    <w:p w:rsidR="00542959" w:rsidRDefault="00542959"/>
    <w:p w:rsidR="00457012" w:rsidRDefault="00457012"/>
    <w:p w:rsidR="00CA3E4F" w:rsidRDefault="00CA3E4F"/>
    <w:tbl>
      <w:tblPr>
        <w:tblStyle w:val="Grigliatabella"/>
        <w:tblW w:w="0" w:type="auto"/>
        <w:tblLook w:val="04A0"/>
      </w:tblPr>
      <w:tblGrid>
        <w:gridCol w:w="2235"/>
        <w:gridCol w:w="7543"/>
      </w:tblGrid>
      <w:tr w:rsidR="00457012" w:rsidTr="00B55803">
        <w:tc>
          <w:tcPr>
            <w:tcW w:w="2235" w:type="dxa"/>
          </w:tcPr>
          <w:p w:rsidR="00457012" w:rsidRDefault="00457012" w:rsidP="00B55803">
            <w:r>
              <w:t>Titolo</w:t>
            </w:r>
          </w:p>
        </w:tc>
        <w:tc>
          <w:tcPr>
            <w:tcW w:w="7543" w:type="dxa"/>
          </w:tcPr>
          <w:p w:rsidR="00457012" w:rsidRPr="00B45A56" w:rsidRDefault="00457012" w:rsidP="00B55803">
            <w:r>
              <w:t>Attacco</w:t>
            </w:r>
          </w:p>
        </w:tc>
      </w:tr>
      <w:tr w:rsidR="00457012" w:rsidTr="00B55803">
        <w:tc>
          <w:tcPr>
            <w:tcW w:w="2235" w:type="dxa"/>
          </w:tcPr>
          <w:p w:rsidR="00457012" w:rsidRDefault="00457012" w:rsidP="00B55803">
            <w:r>
              <w:t>Descrizione</w:t>
            </w:r>
          </w:p>
        </w:tc>
        <w:tc>
          <w:tcPr>
            <w:tcW w:w="7543" w:type="dxa"/>
          </w:tcPr>
          <w:p w:rsidR="00457012" w:rsidRPr="00DF7B7A" w:rsidRDefault="00457012" w:rsidP="00B55803">
            <w:r>
              <w:t>Viene effettuato un attacco</w:t>
            </w:r>
          </w:p>
        </w:tc>
      </w:tr>
      <w:tr w:rsidR="00457012" w:rsidTr="00B55803">
        <w:tc>
          <w:tcPr>
            <w:tcW w:w="2235" w:type="dxa"/>
          </w:tcPr>
          <w:p w:rsidR="00457012" w:rsidRDefault="00457012" w:rsidP="00B55803">
            <w:r>
              <w:t>Relazioni</w:t>
            </w:r>
          </w:p>
        </w:tc>
        <w:tc>
          <w:tcPr>
            <w:tcW w:w="7543" w:type="dxa"/>
          </w:tcPr>
          <w:p w:rsidR="00457012" w:rsidRDefault="005529B4" w:rsidP="00B55803">
            <w:r>
              <w:object w:dxaOrig="4466" w:dyaOrig="3135">
                <v:shape id="_x0000_i1028" type="#_x0000_t75" style="width:223.8pt;height:157.2pt" o:ole="">
                  <v:imagedata r:id="rId12" o:title=""/>
                </v:shape>
                <o:OLEObject Type="Embed" ProgID="Visio.Drawing.11" ShapeID="_x0000_i1028" DrawAspect="Content" ObjectID="_1505367248" r:id="rId13"/>
              </w:object>
            </w:r>
          </w:p>
        </w:tc>
      </w:tr>
      <w:tr w:rsidR="00457012" w:rsidTr="00B55803">
        <w:tc>
          <w:tcPr>
            <w:tcW w:w="2235" w:type="dxa"/>
          </w:tcPr>
          <w:p w:rsidR="00457012" w:rsidRDefault="00457012" w:rsidP="00B55803">
            <w:r>
              <w:t>Attori</w:t>
            </w:r>
          </w:p>
        </w:tc>
        <w:tc>
          <w:tcPr>
            <w:tcW w:w="7543" w:type="dxa"/>
          </w:tcPr>
          <w:p w:rsidR="00457012" w:rsidRDefault="005529B4" w:rsidP="00B55803">
            <w:r>
              <w:t>Giocatore</w:t>
            </w:r>
          </w:p>
        </w:tc>
      </w:tr>
      <w:tr w:rsidR="00457012" w:rsidTr="00B55803">
        <w:tc>
          <w:tcPr>
            <w:tcW w:w="2235" w:type="dxa"/>
          </w:tcPr>
          <w:p w:rsidR="00457012" w:rsidRDefault="00457012" w:rsidP="00B55803">
            <w:r>
              <w:t>Precondizioni</w:t>
            </w:r>
          </w:p>
        </w:tc>
        <w:tc>
          <w:tcPr>
            <w:tcW w:w="7543" w:type="dxa"/>
          </w:tcPr>
          <w:p w:rsidR="005B4136" w:rsidRDefault="005B4136" w:rsidP="005B4136">
            <w:r>
              <w:t>- Esiste una partita in corso</w:t>
            </w:r>
          </w:p>
          <w:p w:rsidR="005B4136" w:rsidRDefault="005B4136" w:rsidP="005B4136">
            <w:r>
              <w:t>- E' il turno del giocatore</w:t>
            </w:r>
          </w:p>
          <w:p w:rsidR="00457012" w:rsidRDefault="005B4136" w:rsidP="005B4136">
            <w:r>
              <w:t>- E' la fase di attacco</w:t>
            </w:r>
          </w:p>
          <w:p w:rsidR="005B4136" w:rsidRPr="00406C0F" w:rsidRDefault="005B4136" w:rsidP="00B16B3D">
            <w:r w:rsidRPr="00B16B3D">
              <w:t>- Il giocatore possiede alme</w:t>
            </w:r>
            <w:r w:rsidR="00A908B9">
              <w:t>no uno stato, confinante con un</w:t>
            </w:r>
            <w:r w:rsidR="00B16B3D" w:rsidRPr="00B16B3D">
              <w:t xml:space="preserve"> avversario, con più di 1 armata</w:t>
            </w:r>
          </w:p>
        </w:tc>
      </w:tr>
      <w:tr w:rsidR="00457012" w:rsidTr="00E31661">
        <w:tc>
          <w:tcPr>
            <w:tcW w:w="2235" w:type="dxa"/>
          </w:tcPr>
          <w:p w:rsidR="00457012" w:rsidRDefault="00457012" w:rsidP="00B55803">
            <w:r>
              <w:t>Postcondizioni</w:t>
            </w:r>
          </w:p>
        </w:tc>
        <w:tc>
          <w:tcPr>
            <w:tcW w:w="7543" w:type="dxa"/>
          </w:tcPr>
          <w:p w:rsidR="00443376" w:rsidRDefault="003B3FDE" w:rsidP="00E31661">
            <w:r>
              <w:t>Il numero di armate negli stati selezionati è rimasto consistente con l’esito del lancio dei dadi.</w:t>
            </w:r>
          </w:p>
          <w:p w:rsidR="00E31661" w:rsidRDefault="00F8645B" w:rsidP="00E31661">
            <w:r>
              <w:t>Con più precisione:</w:t>
            </w:r>
          </w:p>
          <w:p w:rsidR="00443376" w:rsidRDefault="0086541C" w:rsidP="00E31661">
            <w:pPr>
              <w:ind w:left="708"/>
            </w:pPr>
            <w:r>
              <w:t xml:space="preserve">1) </w:t>
            </w:r>
            <w:r w:rsidR="00443376">
              <w:t>Il dado con il punteggio più alto ottenuto dall’attaccante si confronta con il punteggio più alto del difensore.</w:t>
            </w:r>
          </w:p>
          <w:p w:rsidR="00443376" w:rsidRDefault="0086541C" w:rsidP="00E31661">
            <w:pPr>
              <w:ind w:left="708"/>
            </w:pPr>
            <w:r>
              <w:t>2)</w:t>
            </w:r>
            <w:r w:rsidR="00443376">
              <w:t xml:space="preserve"> Se è più alto il punteggio dell’attaccante, il difensore dovrà togliere dal territorio attaccato una delle sue armate (riponendola fra quelle in dotazione).</w:t>
            </w:r>
          </w:p>
          <w:p w:rsidR="00443376" w:rsidRDefault="0086541C" w:rsidP="00E31661">
            <w:pPr>
              <w:ind w:left="708"/>
            </w:pPr>
            <w:r>
              <w:t>3)</w:t>
            </w:r>
            <w:r w:rsidR="00443376">
              <w:t xml:space="preserve"> Se è più alto il punteggio del difensore, sarà l’attaccante a dover ritirare una delle sue armate dal territorio dal quale ha sferrato l’attacco.</w:t>
            </w:r>
          </w:p>
          <w:p w:rsidR="00443376" w:rsidRDefault="0086541C" w:rsidP="00E31661">
            <w:pPr>
              <w:ind w:left="708"/>
            </w:pPr>
            <w:r>
              <w:t>4)</w:t>
            </w:r>
            <w:r w:rsidR="00443376">
              <w:t xml:space="preserve"> In caso di pareggio vince sempre il difensore.</w:t>
            </w:r>
          </w:p>
          <w:p w:rsidR="00443376" w:rsidRDefault="0086541C" w:rsidP="00E31661">
            <w:pPr>
              <w:ind w:left="708"/>
            </w:pPr>
            <w:r>
              <w:t>5)</w:t>
            </w:r>
            <w:r w:rsidR="00443376">
              <w:t xml:space="preserve"> Se ciascun giocatore ha lanciato un solo dado, il confronto avviene immediatamente e l’attacco si conclude con il ritiro di una delle armate dal territorio del perdente.</w:t>
            </w:r>
          </w:p>
          <w:p w:rsidR="00F41C6B" w:rsidRDefault="0086541C" w:rsidP="00E31661">
            <w:pPr>
              <w:ind w:left="708"/>
            </w:pPr>
            <w:r>
              <w:t>6)</w:t>
            </w:r>
            <w:r w:rsidR="00443376">
              <w:t xml:space="preserve"> Se, invece, l’attaccante o il difensore hanno lanciato due o più dadi, il confronto avviene per eliminazione progressiva del punteggio più basso.</w:t>
            </w:r>
          </w:p>
        </w:tc>
      </w:tr>
      <w:tr w:rsidR="00457012" w:rsidTr="00B55803">
        <w:tc>
          <w:tcPr>
            <w:tcW w:w="2235" w:type="dxa"/>
          </w:tcPr>
          <w:p w:rsidR="00457012" w:rsidRDefault="00457012" w:rsidP="00B55803">
            <w:r>
              <w:t>Scenario Principale</w:t>
            </w:r>
          </w:p>
        </w:tc>
        <w:tc>
          <w:tcPr>
            <w:tcW w:w="7543" w:type="dxa"/>
          </w:tcPr>
          <w:p w:rsidR="00F41C6B" w:rsidRDefault="00F41C6B" w:rsidP="00F41C6B">
            <w:r>
              <w:t>1. Il giocatore usa CU "Seleziona Territori Attacco"</w:t>
            </w:r>
          </w:p>
          <w:p w:rsidR="00457012" w:rsidRDefault="00F8039F" w:rsidP="00F41C6B">
            <w:pPr>
              <w:pStyle w:val="Paragrafoelenco"/>
              <w:ind w:left="0" w:right="57"/>
            </w:pPr>
            <w:r>
              <w:t>2. Il giocatore deci</w:t>
            </w:r>
            <w:r w:rsidR="008E0678">
              <w:t>d</w:t>
            </w:r>
            <w:r w:rsidR="00F41C6B">
              <w:t xml:space="preserve">e con quante armate attaccare, minimo 1, massimo 3 </w:t>
            </w:r>
          </w:p>
          <w:p w:rsidR="00AF3066" w:rsidRDefault="00AF3066" w:rsidP="00F41C6B">
            <w:pPr>
              <w:pStyle w:val="Paragrafoelenco"/>
              <w:ind w:left="0" w:right="57"/>
            </w:pPr>
            <w:r>
              <w:t xml:space="preserve">3. </w:t>
            </w:r>
            <w:r w:rsidR="003B3FDE">
              <w:t>In base all'esito del lancio dei dadi corrispondenti</w:t>
            </w:r>
            <w:r w:rsidR="00212E4B">
              <w:t>:</w:t>
            </w:r>
          </w:p>
          <w:p w:rsidR="00E37B82" w:rsidRDefault="00212E4B" w:rsidP="00212E4B">
            <w:pPr>
              <w:pStyle w:val="Paragrafoelenco"/>
              <w:ind w:left="0" w:right="57"/>
            </w:pPr>
            <w:r>
              <w:t xml:space="preserve">    </w:t>
            </w:r>
            <w:r w:rsidRPr="00E37B82">
              <w:t xml:space="preserve">3.a Se </w:t>
            </w:r>
            <w:r w:rsidR="00E37B82" w:rsidRPr="00E37B82">
              <w:t>Il giocatore possiede alme</w:t>
            </w:r>
            <w:r w:rsidR="00A908B9">
              <w:t>no uno stato, confinante con un</w:t>
            </w:r>
            <w:r w:rsidR="00E37B82" w:rsidRPr="00E37B82">
              <w:t xml:space="preserve"> avversario, </w:t>
            </w:r>
          </w:p>
          <w:p w:rsidR="00212E4B" w:rsidRPr="009448F5" w:rsidRDefault="00E37B82" w:rsidP="00212E4B">
            <w:pPr>
              <w:pStyle w:val="Paragrafoelenco"/>
              <w:ind w:left="0" w:right="57"/>
            </w:pPr>
            <w:r>
              <w:t xml:space="preserve">          </w:t>
            </w:r>
            <w:r w:rsidR="00A908B9">
              <w:t xml:space="preserve">avente </w:t>
            </w:r>
            <w:r w:rsidRPr="00E37B82">
              <w:t>più di 1 armata</w:t>
            </w:r>
            <w:r w:rsidR="00212E4B" w:rsidRPr="00E37B82">
              <w:t>, si torna al passo 1</w:t>
            </w:r>
          </w:p>
          <w:p w:rsidR="00087F1A" w:rsidRDefault="00212E4B" w:rsidP="00087F1A">
            <w:pPr>
              <w:pStyle w:val="Paragrafoelenco"/>
              <w:ind w:left="0" w:right="57"/>
            </w:pPr>
            <w:r>
              <w:t xml:space="preserve">    3.b Altrimenti, il giocatore</w:t>
            </w:r>
            <w:r w:rsidR="009731D1">
              <w:t xml:space="preserve"> può</w:t>
            </w:r>
            <w:r>
              <w:t xml:space="preserve"> passare alla fase successiva</w:t>
            </w:r>
            <w:r w:rsidR="00E9027C">
              <w:t xml:space="preserve"> (</w:t>
            </w:r>
            <w:r w:rsidR="00087F1A">
              <w:t xml:space="preserve">CU                                                                                      </w:t>
            </w:r>
          </w:p>
          <w:p w:rsidR="00212E4B" w:rsidRPr="00981103" w:rsidRDefault="00087F1A" w:rsidP="00087F1A">
            <w:pPr>
              <w:pStyle w:val="Paragrafoelenco"/>
              <w:ind w:left="0" w:right="57"/>
            </w:pPr>
            <w:r>
              <w:t xml:space="preserve">           "Fine Fase"</w:t>
            </w:r>
            <w:r w:rsidR="00E9027C">
              <w:t>)</w:t>
            </w:r>
          </w:p>
        </w:tc>
      </w:tr>
      <w:tr w:rsidR="00457012" w:rsidTr="00B55803">
        <w:tc>
          <w:tcPr>
            <w:tcW w:w="2235" w:type="dxa"/>
          </w:tcPr>
          <w:p w:rsidR="00457012" w:rsidRDefault="00457012" w:rsidP="00B55803">
            <w:r>
              <w:t>Scenari Alternativi</w:t>
            </w:r>
          </w:p>
        </w:tc>
        <w:tc>
          <w:tcPr>
            <w:tcW w:w="7543" w:type="dxa"/>
          </w:tcPr>
          <w:p w:rsidR="00457012" w:rsidRPr="00981103" w:rsidRDefault="00457012" w:rsidP="00B55803">
            <w:pPr>
              <w:pStyle w:val="Paragrafoelenco"/>
              <w:ind w:left="0"/>
            </w:pPr>
          </w:p>
        </w:tc>
      </w:tr>
      <w:tr w:rsidR="00457012" w:rsidTr="00B55803">
        <w:tc>
          <w:tcPr>
            <w:tcW w:w="2235" w:type="dxa"/>
          </w:tcPr>
          <w:p w:rsidR="00457012" w:rsidRPr="008E5E5D" w:rsidRDefault="00457012" w:rsidP="00B55803">
            <w:pPr>
              <w:rPr>
                <w:u w:val="single"/>
              </w:rPr>
            </w:pPr>
            <w:r>
              <w:t>Requisiti non funzionali</w:t>
            </w:r>
          </w:p>
        </w:tc>
        <w:tc>
          <w:tcPr>
            <w:tcW w:w="7543" w:type="dxa"/>
          </w:tcPr>
          <w:p w:rsidR="00457012" w:rsidRDefault="00457012" w:rsidP="00B55803"/>
        </w:tc>
      </w:tr>
      <w:tr w:rsidR="00457012" w:rsidTr="00B55803">
        <w:tc>
          <w:tcPr>
            <w:tcW w:w="2235" w:type="dxa"/>
          </w:tcPr>
          <w:p w:rsidR="00457012" w:rsidRPr="00A51684" w:rsidRDefault="00457012" w:rsidP="00B55803">
            <w:r>
              <w:t>Punti aperti</w:t>
            </w:r>
          </w:p>
        </w:tc>
        <w:tc>
          <w:tcPr>
            <w:tcW w:w="7543" w:type="dxa"/>
          </w:tcPr>
          <w:p w:rsidR="00457012" w:rsidRDefault="00457012" w:rsidP="00B55803"/>
        </w:tc>
      </w:tr>
    </w:tbl>
    <w:p w:rsidR="00CA3E4F" w:rsidRDefault="00CA3E4F"/>
    <w:tbl>
      <w:tblPr>
        <w:tblStyle w:val="Grigliatabella"/>
        <w:tblpPr w:leftFromText="141" w:rightFromText="141" w:vertAnchor="text" w:horzAnchor="margin" w:tblpY="198"/>
        <w:tblW w:w="0" w:type="auto"/>
        <w:tblLook w:val="04A0"/>
      </w:tblPr>
      <w:tblGrid>
        <w:gridCol w:w="2235"/>
        <w:gridCol w:w="7543"/>
      </w:tblGrid>
      <w:tr w:rsidR="00CA3E4F" w:rsidTr="00CA3E4F">
        <w:tc>
          <w:tcPr>
            <w:tcW w:w="2235" w:type="dxa"/>
          </w:tcPr>
          <w:p w:rsidR="00CA3E4F" w:rsidRDefault="00CA3E4F" w:rsidP="00CA3E4F">
            <w:r>
              <w:lastRenderedPageBreak/>
              <w:t>Titolo</w:t>
            </w:r>
          </w:p>
        </w:tc>
        <w:tc>
          <w:tcPr>
            <w:tcW w:w="7543" w:type="dxa"/>
          </w:tcPr>
          <w:p w:rsidR="00CA3E4F" w:rsidRPr="00B45A56" w:rsidRDefault="00CA3E4F" w:rsidP="00CA3E4F">
            <w:r>
              <w:t>Fine Fase</w:t>
            </w:r>
          </w:p>
        </w:tc>
      </w:tr>
      <w:tr w:rsidR="00CA3E4F" w:rsidTr="00CA3E4F">
        <w:tc>
          <w:tcPr>
            <w:tcW w:w="2235" w:type="dxa"/>
          </w:tcPr>
          <w:p w:rsidR="00CA3E4F" w:rsidRDefault="00CA3E4F" w:rsidP="00CA3E4F">
            <w:r>
              <w:t>Descrizione</w:t>
            </w:r>
          </w:p>
        </w:tc>
        <w:tc>
          <w:tcPr>
            <w:tcW w:w="7543" w:type="dxa"/>
          </w:tcPr>
          <w:p w:rsidR="00CA3E4F" w:rsidRPr="00DF7B7A" w:rsidRDefault="00CA3E4F" w:rsidP="00CA3E4F">
            <w:r>
              <w:t>Si dichiara conclusa la propria fase di gioco</w:t>
            </w:r>
          </w:p>
        </w:tc>
      </w:tr>
      <w:tr w:rsidR="00CA3E4F" w:rsidTr="00CA3E4F">
        <w:tc>
          <w:tcPr>
            <w:tcW w:w="2235" w:type="dxa"/>
          </w:tcPr>
          <w:p w:rsidR="00CA3E4F" w:rsidRDefault="00CA3E4F" w:rsidP="00CA3E4F">
            <w:r>
              <w:t>Relazioni</w:t>
            </w:r>
          </w:p>
        </w:tc>
        <w:tc>
          <w:tcPr>
            <w:tcW w:w="7543" w:type="dxa"/>
          </w:tcPr>
          <w:p w:rsidR="00CA3E4F" w:rsidRDefault="00CA3E4F" w:rsidP="00CA3E4F"/>
        </w:tc>
      </w:tr>
      <w:tr w:rsidR="00CA3E4F" w:rsidTr="00CA3E4F">
        <w:tc>
          <w:tcPr>
            <w:tcW w:w="2235" w:type="dxa"/>
          </w:tcPr>
          <w:p w:rsidR="00CA3E4F" w:rsidRDefault="00CA3E4F" w:rsidP="00CA3E4F">
            <w:r>
              <w:t>Attori</w:t>
            </w:r>
          </w:p>
        </w:tc>
        <w:tc>
          <w:tcPr>
            <w:tcW w:w="7543" w:type="dxa"/>
          </w:tcPr>
          <w:p w:rsidR="00CA3E4F" w:rsidRDefault="00CA3E4F" w:rsidP="00CA3E4F">
            <w:r>
              <w:t>Giocatore</w:t>
            </w:r>
          </w:p>
        </w:tc>
      </w:tr>
      <w:tr w:rsidR="00CA3E4F" w:rsidTr="00CA3E4F">
        <w:tc>
          <w:tcPr>
            <w:tcW w:w="2235" w:type="dxa"/>
          </w:tcPr>
          <w:p w:rsidR="00CA3E4F" w:rsidRDefault="00CA3E4F" w:rsidP="00CA3E4F">
            <w:r>
              <w:t>Precondizioni</w:t>
            </w:r>
          </w:p>
        </w:tc>
        <w:tc>
          <w:tcPr>
            <w:tcW w:w="7543" w:type="dxa"/>
          </w:tcPr>
          <w:p w:rsidR="00CA3E4F" w:rsidRDefault="00CA3E4F" w:rsidP="00CA3E4F">
            <w:r>
              <w:t>- Esiste una partita in corso</w:t>
            </w:r>
          </w:p>
          <w:p w:rsidR="00CA3E4F" w:rsidRPr="00406C0F" w:rsidRDefault="00CA3E4F" w:rsidP="00CA3E4F">
            <w:r>
              <w:t>- E' il turno del giocatore</w:t>
            </w:r>
          </w:p>
        </w:tc>
      </w:tr>
      <w:tr w:rsidR="00CA3E4F" w:rsidTr="00CA3E4F">
        <w:tc>
          <w:tcPr>
            <w:tcW w:w="2235" w:type="dxa"/>
          </w:tcPr>
          <w:p w:rsidR="00CA3E4F" w:rsidRDefault="00CA3E4F" w:rsidP="00CA3E4F">
            <w:r>
              <w:t>Postcondizioni</w:t>
            </w:r>
          </w:p>
        </w:tc>
        <w:tc>
          <w:tcPr>
            <w:tcW w:w="7543" w:type="dxa"/>
          </w:tcPr>
          <w:p w:rsidR="00CA3E4F" w:rsidRDefault="00CA3E4F" w:rsidP="00CA3E4F">
            <w:r>
              <w:t>- Si è passati alla fase successiva del turno del giocatore o si è passati alla prima fase del turno del giocatore successivo</w:t>
            </w:r>
          </w:p>
        </w:tc>
      </w:tr>
      <w:tr w:rsidR="00CA3E4F" w:rsidTr="00CA3E4F">
        <w:tc>
          <w:tcPr>
            <w:tcW w:w="2235" w:type="dxa"/>
          </w:tcPr>
          <w:p w:rsidR="00CA3E4F" w:rsidRDefault="00CA3E4F" w:rsidP="00CA3E4F">
            <w:r>
              <w:t>Scenario Principale</w:t>
            </w:r>
          </w:p>
        </w:tc>
        <w:tc>
          <w:tcPr>
            <w:tcW w:w="7543" w:type="dxa"/>
          </w:tcPr>
          <w:p w:rsidR="00CA3E4F" w:rsidRPr="00981103" w:rsidRDefault="00DE3F92" w:rsidP="00CA3E4F">
            <w:pPr>
              <w:pStyle w:val="Paragrafoelenco"/>
              <w:ind w:left="0" w:right="57"/>
            </w:pPr>
            <w:r>
              <w:t>1. Il giocatore dichiara la fine della fase corrente, eventualmente del proprio turno</w:t>
            </w:r>
          </w:p>
        </w:tc>
      </w:tr>
      <w:tr w:rsidR="00CA3E4F" w:rsidTr="00CA3E4F">
        <w:tc>
          <w:tcPr>
            <w:tcW w:w="2235" w:type="dxa"/>
          </w:tcPr>
          <w:p w:rsidR="00CA3E4F" w:rsidRDefault="00CA3E4F" w:rsidP="00CA3E4F">
            <w:r>
              <w:t>Scenari Alternativi</w:t>
            </w:r>
          </w:p>
        </w:tc>
        <w:tc>
          <w:tcPr>
            <w:tcW w:w="7543" w:type="dxa"/>
          </w:tcPr>
          <w:p w:rsidR="00CA3E4F" w:rsidRPr="00981103" w:rsidRDefault="00CA3E4F" w:rsidP="00CA3E4F">
            <w:pPr>
              <w:pStyle w:val="Paragrafoelenco"/>
              <w:ind w:left="0"/>
            </w:pPr>
          </w:p>
        </w:tc>
      </w:tr>
      <w:tr w:rsidR="00CA3E4F" w:rsidTr="00CA3E4F">
        <w:tc>
          <w:tcPr>
            <w:tcW w:w="2235" w:type="dxa"/>
          </w:tcPr>
          <w:p w:rsidR="00CA3E4F" w:rsidRPr="008E5E5D" w:rsidRDefault="00CA3E4F" w:rsidP="00CA3E4F">
            <w:pPr>
              <w:rPr>
                <w:u w:val="single"/>
              </w:rPr>
            </w:pPr>
            <w:r>
              <w:t>Requisiti non funzionali</w:t>
            </w:r>
          </w:p>
        </w:tc>
        <w:tc>
          <w:tcPr>
            <w:tcW w:w="7543" w:type="dxa"/>
          </w:tcPr>
          <w:p w:rsidR="00CA3E4F" w:rsidRDefault="00CA3E4F" w:rsidP="00CA3E4F"/>
        </w:tc>
      </w:tr>
      <w:tr w:rsidR="00CA3E4F" w:rsidTr="00CA3E4F">
        <w:tc>
          <w:tcPr>
            <w:tcW w:w="2235" w:type="dxa"/>
          </w:tcPr>
          <w:p w:rsidR="00CA3E4F" w:rsidRPr="00A51684" w:rsidRDefault="00CA3E4F" w:rsidP="00CA3E4F">
            <w:r>
              <w:t>Punti aperti</w:t>
            </w:r>
          </w:p>
        </w:tc>
        <w:tc>
          <w:tcPr>
            <w:tcW w:w="7543" w:type="dxa"/>
          </w:tcPr>
          <w:p w:rsidR="00CA3E4F" w:rsidRDefault="00CA3E4F" w:rsidP="00CA3E4F"/>
        </w:tc>
      </w:tr>
    </w:tbl>
    <w:p w:rsidR="00CA3E4F" w:rsidRDefault="00CA3E4F"/>
    <w:p w:rsidR="00CA3E4F" w:rsidRDefault="00CA3E4F"/>
    <w:tbl>
      <w:tblPr>
        <w:tblStyle w:val="Grigliatabella"/>
        <w:tblpPr w:leftFromText="141" w:rightFromText="141" w:vertAnchor="text" w:horzAnchor="margin" w:tblpY="198"/>
        <w:tblW w:w="0" w:type="auto"/>
        <w:tblLook w:val="04A0"/>
      </w:tblPr>
      <w:tblGrid>
        <w:gridCol w:w="2235"/>
        <w:gridCol w:w="7543"/>
      </w:tblGrid>
      <w:tr w:rsidR="00AF3066" w:rsidTr="00B55803">
        <w:tc>
          <w:tcPr>
            <w:tcW w:w="2235" w:type="dxa"/>
          </w:tcPr>
          <w:p w:rsidR="00AF3066" w:rsidRDefault="00AF3066" w:rsidP="00B55803">
            <w:r>
              <w:t>Titolo</w:t>
            </w:r>
          </w:p>
        </w:tc>
        <w:tc>
          <w:tcPr>
            <w:tcW w:w="7543" w:type="dxa"/>
          </w:tcPr>
          <w:p w:rsidR="00AF3066" w:rsidRPr="00B45A56" w:rsidRDefault="00AF3066" w:rsidP="00B55803">
            <w:r>
              <w:t>Muovi Armate</w:t>
            </w:r>
          </w:p>
        </w:tc>
      </w:tr>
      <w:tr w:rsidR="00AF3066" w:rsidTr="00B55803">
        <w:tc>
          <w:tcPr>
            <w:tcW w:w="2235" w:type="dxa"/>
          </w:tcPr>
          <w:p w:rsidR="00AF3066" w:rsidRDefault="00AF3066" w:rsidP="00B55803">
            <w:r>
              <w:t>Descrizione</w:t>
            </w:r>
          </w:p>
        </w:tc>
        <w:tc>
          <w:tcPr>
            <w:tcW w:w="7543" w:type="dxa"/>
          </w:tcPr>
          <w:p w:rsidR="00AF3066" w:rsidRPr="00DF7B7A" w:rsidRDefault="00F14835" w:rsidP="00B55803">
            <w:r>
              <w:t>Il giocatore ridistribuisce le armate nella sua fase di post-turno</w:t>
            </w:r>
          </w:p>
        </w:tc>
      </w:tr>
      <w:tr w:rsidR="00AF3066" w:rsidTr="00B55803">
        <w:tc>
          <w:tcPr>
            <w:tcW w:w="2235" w:type="dxa"/>
          </w:tcPr>
          <w:p w:rsidR="00AF3066" w:rsidRDefault="00AF3066" w:rsidP="00B55803">
            <w:r>
              <w:t>Relazioni</w:t>
            </w:r>
          </w:p>
        </w:tc>
        <w:tc>
          <w:tcPr>
            <w:tcW w:w="7543" w:type="dxa"/>
          </w:tcPr>
          <w:p w:rsidR="00AF3066" w:rsidRDefault="00F14835" w:rsidP="00B55803">
            <w:r>
              <w:object w:dxaOrig="4776" w:dyaOrig="968">
                <v:shape id="_x0000_i1029" type="#_x0000_t75" style="width:240pt;height:48.6pt" o:ole="">
                  <v:imagedata r:id="rId14" o:title=""/>
                </v:shape>
                <o:OLEObject Type="Embed" ProgID="Visio.Drawing.11" ShapeID="_x0000_i1029" DrawAspect="Content" ObjectID="_1505367249" r:id="rId15"/>
              </w:object>
            </w:r>
          </w:p>
        </w:tc>
      </w:tr>
      <w:tr w:rsidR="00AF3066" w:rsidTr="00B55803">
        <w:tc>
          <w:tcPr>
            <w:tcW w:w="2235" w:type="dxa"/>
          </w:tcPr>
          <w:p w:rsidR="00AF3066" w:rsidRDefault="00AF3066" w:rsidP="00B55803">
            <w:r>
              <w:t>Attori</w:t>
            </w:r>
          </w:p>
        </w:tc>
        <w:tc>
          <w:tcPr>
            <w:tcW w:w="7543" w:type="dxa"/>
          </w:tcPr>
          <w:p w:rsidR="00AF3066" w:rsidRDefault="00F14835" w:rsidP="00B55803">
            <w:r>
              <w:t>Giocatore</w:t>
            </w:r>
          </w:p>
        </w:tc>
      </w:tr>
      <w:tr w:rsidR="00050C06" w:rsidTr="00B55803">
        <w:tc>
          <w:tcPr>
            <w:tcW w:w="2235" w:type="dxa"/>
          </w:tcPr>
          <w:p w:rsidR="00050C06" w:rsidRDefault="00050C06" w:rsidP="00B55803">
            <w:r>
              <w:t>Precondizioni</w:t>
            </w:r>
          </w:p>
        </w:tc>
        <w:tc>
          <w:tcPr>
            <w:tcW w:w="7543" w:type="dxa"/>
          </w:tcPr>
          <w:p w:rsidR="00050C06" w:rsidRDefault="00050C06" w:rsidP="00B55803">
            <w:r>
              <w:t>- Esiste una partita in corso</w:t>
            </w:r>
          </w:p>
          <w:p w:rsidR="00050C06" w:rsidRDefault="00050C06" w:rsidP="00B55803">
            <w:r>
              <w:t>- E' il turno del giocatore</w:t>
            </w:r>
          </w:p>
          <w:p w:rsidR="00050C06" w:rsidRPr="00406C0F" w:rsidRDefault="00050C06" w:rsidP="00050C06">
            <w:r>
              <w:t>- E' la fase di post-turno</w:t>
            </w:r>
          </w:p>
        </w:tc>
      </w:tr>
      <w:tr w:rsidR="00050C06" w:rsidTr="00B55803">
        <w:tc>
          <w:tcPr>
            <w:tcW w:w="2235" w:type="dxa"/>
          </w:tcPr>
          <w:p w:rsidR="00050C06" w:rsidRDefault="00050C06" w:rsidP="00B55803">
            <w:r>
              <w:t>Postcondizioni</w:t>
            </w:r>
          </w:p>
        </w:tc>
        <w:tc>
          <w:tcPr>
            <w:tcW w:w="7543" w:type="dxa"/>
          </w:tcPr>
          <w:p w:rsidR="00050C06" w:rsidRDefault="008A3FD9" w:rsidP="008A3FD9">
            <w:r>
              <w:t>- Le armate nel primo territorio sono calate nella stessa misura in cui sono aumentate le armate nel secondo territorio</w:t>
            </w:r>
          </w:p>
        </w:tc>
      </w:tr>
      <w:tr w:rsidR="00050C06" w:rsidTr="00B55803">
        <w:tc>
          <w:tcPr>
            <w:tcW w:w="2235" w:type="dxa"/>
          </w:tcPr>
          <w:p w:rsidR="00050C06" w:rsidRDefault="00050C06" w:rsidP="00B55803">
            <w:r>
              <w:t>Scenario Principale</w:t>
            </w:r>
          </w:p>
        </w:tc>
        <w:tc>
          <w:tcPr>
            <w:tcW w:w="7543" w:type="dxa"/>
          </w:tcPr>
          <w:p w:rsidR="00EF5BCD" w:rsidRDefault="002D72CE" w:rsidP="00B55803">
            <w:pPr>
              <w:pStyle w:val="Paragrafoelenco"/>
              <w:ind w:left="0" w:right="57"/>
            </w:pPr>
            <w:r>
              <w:t>1. Il</w:t>
            </w:r>
            <w:r w:rsidR="00EF5BCD">
              <w:t xml:space="preserve"> giocatore usa CU "Seleziona Territori Muovi"</w:t>
            </w:r>
          </w:p>
          <w:p w:rsidR="002D72CE" w:rsidRDefault="00BD265E" w:rsidP="00B55803">
            <w:pPr>
              <w:pStyle w:val="Paragrafoelenco"/>
              <w:ind w:left="0" w:right="57"/>
            </w:pPr>
            <w:r>
              <w:t>2</w:t>
            </w:r>
            <w:r w:rsidR="002D72CE">
              <w:t>. Il giocatore seleziona quante armate (max N-1 dove N sono quelle presenti nel</w:t>
            </w:r>
          </w:p>
          <w:p w:rsidR="002D72CE" w:rsidRPr="00981103" w:rsidRDefault="002D72CE" w:rsidP="00B55803">
            <w:pPr>
              <w:pStyle w:val="Paragrafoelenco"/>
              <w:ind w:left="0" w:right="57"/>
            </w:pPr>
            <w:r>
              <w:t xml:space="preserve">    primo territorio selezionato) spostare dal 1° al 2° territorio</w:t>
            </w:r>
          </w:p>
        </w:tc>
      </w:tr>
      <w:tr w:rsidR="00050C06" w:rsidTr="00B55803">
        <w:tc>
          <w:tcPr>
            <w:tcW w:w="2235" w:type="dxa"/>
          </w:tcPr>
          <w:p w:rsidR="00050C06" w:rsidRDefault="00050C06" w:rsidP="00B55803">
            <w:r>
              <w:t>Scenari Alternativi</w:t>
            </w:r>
          </w:p>
        </w:tc>
        <w:tc>
          <w:tcPr>
            <w:tcW w:w="7543" w:type="dxa"/>
          </w:tcPr>
          <w:p w:rsidR="00050C06" w:rsidRPr="00981103" w:rsidRDefault="00050C06" w:rsidP="00B55803">
            <w:pPr>
              <w:pStyle w:val="Paragrafoelenco"/>
              <w:ind w:left="0"/>
            </w:pPr>
          </w:p>
        </w:tc>
      </w:tr>
      <w:tr w:rsidR="00050C06" w:rsidTr="00B55803">
        <w:tc>
          <w:tcPr>
            <w:tcW w:w="2235" w:type="dxa"/>
          </w:tcPr>
          <w:p w:rsidR="00050C06" w:rsidRPr="008E5E5D" w:rsidRDefault="00050C06" w:rsidP="00B55803">
            <w:pPr>
              <w:rPr>
                <w:u w:val="single"/>
              </w:rPr>
            </w:pPr>
            <w:r>
              <w:t>Requisiti non funzionali</w:t>
            </w:r>
          </w:p>
        </w:tc>
        <w:tc>
          <w:tcPr>
            <w:tcW w:w="7543" w:type="dxa"/>
          </w:tcPr>
          <w:p w:rsidR="00050C06" w:rsidRDefault="00050C06" w:rsidP="00B55803"/>
        </w:tc>
      </w:tr>
      <w:tr w:rsidR="00050C06" w:rsidTr="00B55803">
        <w:tc>
          <w:tcPr>
            <w:tcW w:w="2235" w:type="dxa"/>
          </w:tcPr>
          <w:p w:rsidR="00050C06" w:rsidRPr="00A51684" w:rsidRDefault="00050C06" w:rsidP="00B55803">
            <w:r>
              <w:t>Punti aperti</w:t>
            </w:r>
          </w:p>
        </w:tc>
        <w:tc>
          <w:tcPr>
            <w:tcW w:w="7543" w:type="dxa"/>
          </w:tcPr>
          <w:p w:rsidR="00050C06" w:rsidRDefault="00050C06" w:rsidP="00B55803"/>
        </w:tc>
      </w:tr>
    </w:tbl>
    <w:p w:rsidR="00CA3E4F" w:rsidRDefault="00CA3E4F"/>
    <w:p w:rsidR="00CA3E4F" w:rsidRDefault="00CA3E4F"/>
    <w:tbl>
      <w:tblPr>
        <w:tblStyle w:val="Grigliatabella"/>
        <w:tblpPr w:leftFromText="141" w:rightFromText="141" w:vertAnchor="text" w:horzAnchor="margin" w:tblpY="198"/>
        <w:tblW w:w="0" w:type="auto"/>
        <w:tblLook w:val="04A0"/>
      </w:tblPr>
      <w:tblGrid>
        <w:gridCol w:w="2235"/>
        <w:gridCol w:w="7543"/>
      </w:tblGrid>
      <w:tr w:rsidR="007B3FF2" w:rsidTr="00B55803">
        <w:tc>
          <w:tcPr>
            <w:tcW w:w="2235" w:type="dxa"/>
          </w:tcPr>
          <w:p w:rsidR="007B3FF2" w:rsidRDefault="007B3FF2" w:rsidP="00B55803">
            <w:r>
              <w:t>Titolo</w:t>
            </w:r>
          </w:p>
        </w:tc>
        <w:tc>
          <w:tcPr>
            <w:tcW w:w="7543" w:type="dxa"/>
          </w:tcPr>
          <w:p w:rsidR="007B3FF2" w:rsidRPr="00B45A56" w:rsidRDefault="007B3FF2" w:rsidP="00B55803">
            <w:r>
              <w:t>Fine Gioco</w:t>
            </w:r>
          </w:p>
        </w:tc>
      </w:tr>
      <w:tr w:rsidR="007B3FF2" w:rsidTr="00B55803">
        <w:tc>
          <w:tcPr>
            <w:tcW w:w="2235" w:type="dxa"/>
          </w:tcPr>
          <w:p w:rsidR="007B3FF2" w:rsidRDefault="007B3FF2" w:rsidP="00B55803">
            <w:r>
              <w:t>Descrizione</w:t>
            </w:r>
          </w:p>
        </w:tc>
        <w:tc>
          <w:tcPr>
            <w:tcW w:w="7543" w:type="dxa"/>
          </w:tcPr>
          <w:p w:rsidR="007B3FF2" w:rsidRPr="00DF7B7A" w:rsidRDefault="001030BA" w:rsidP="00B55803">
            <w:r>
              <w:t>Il gioco finisce per il raggiungimento dell'obiettivo segreto da parte di un giocatore</w:t>
            </w:r>
          </w:p>
        </w:tc>
      </w:tr>
      <w:tr w:rsidR="007B3FF2" w:rsidTr="00B55803">
        <w:tc>
          <w:tcPr>
            <w:tcW w:w="2235" w:type="dxa"/>
          </w:tcPr>
          <w:p w:rsidR="007B3FF2" w:rsidRDefault="007B3FF2" w:rsidP="00B55803">
            <w:r>
              <w:t>Relazioni</w:t>
            </w:r>
          </w:p>
        </w:tc>
        <w:tc>
          <w:tcPr>
            <w:tcW w:w="7543" w:type="dxa"/>
          </w:tcPr>
          <w:p w:rsidR="007B3FF2" w:rsidRDefault="007B3FF2" w:rsidP="00B55803"/>
        </w:tc>
      </w:tr>
      <w:tr w:rsidR="007B3FF2" w:rsidTr="00B55803">
        <w:tc>
          <w:tcPr>
            <w:tcW w:w="2235" w:type="dxa"/>
          </w:tcPr>
          <w:p w:rsidR="007B3FF2" w:rsidRDefault="007B3FF2" w:rsidP="00B55803">
            <w:r>
              <w:t>Attori</w:t>
            </w:r>
          </w:p>
        </w:tc>
        <w:tc>
          <w:tcPr>
            <w:tcW w:w="7543" w:type="dxa"/>
          </w:tcPr>
          <w:p w:rsidR="007B3FF2" w:rsidRDefault="00F20023" w:rsidP="00B55803">
            <w:r>
              <w:t>Giocatore</w:t>
            </w:r>
          </w:p>
        </w:tc>
      </w:tr>
      <w:tr w:rsidR="007B3FF2" w:rsidTr="00B55803">
        <w:tc>
          <w:tcPr>
            <w:tcW w:w="2235" w:type="dxa"/>
          </w:tcPr>
          <w:p w:rsidR="007B3FF2" w:rsidRDefault="007B3FF2" w:rsidP="00B55803">
            <w:r>
              <w:t>Precondizioni</w:t>
            </w:r>
          </w:p>
        </w:tc>
        <w:tc>
          <w:tcPr>
            <w:tcW w:w="7543" w:type="dxa"/>
          </w:tcPr>
          <w:p w:rsidR="007B3FF2" w:rsidRDefault="001030BA" w:rsidP="00B55803">
            <w:r>
              <w:t>- E' in corso una partita</w:t>
            </w:r>
          </w:p>
          <w:p w:rsidR="001030BA" w:rsidRPr="00406C0F" w:rsidRDefault="00BA3C1D" w:rsidP="00BA3C1D">
            <w:r>
              <w:t xml:space="preserve">- E' stato appena </w:t>
            </w:r>
            <w:r w:rsidR="00F20023">
              <w:t>raggiunto un obiettivo segreto</w:t>
            </w:r>
          </w:p>
        </w:tc>
      </w:tr>
      <w:tr w:rsidR="007B3FF2" w:rsidTr="00B55803">
        <w:tc>
          <w:tcPr>
            <w:tcW w:w="2235" w:type="dxa"/>
          </w:tcPr>
          <w:p w:rsidR="007B3FF2" w:rsidRDefault="007B3FF2" w:rsidP="00B55803">
            <w:r>
              <w:t>Postcondizioni</w:t>
            </w:r>
          </w:p>
        </w:tc>
        <w:tc>
          <w:tcPr>
            <w:tcW w:w="7543" w:type="dxa"/>
          </w:tcPr>
          <w:p w:rsidR="007B3FF2" w:rsidRDefault="001030BA" w:rsidP="00C85F22">
            <w:r>
              <w:t xml:space="preserve">- </w:t>
            </w:r>
            <w:r w:rsidR="00C85F22">
              <w:t>Non esiste una partita in corso</w:t>
            </w:r>
          </w:p>
        </w:tc>
      </w:tr>
      <w:tr w:rsidR="007B3FF2" w:rsidTr="00B55803">
        <w:tc>
          <w:tcPr>
            <w:tcW w:w="2235" w:type="dxa"/>
          </w:tcPr>
          <w:p w:rsidR="007B3FF2" w:rsidRDefault="007B3FF2" w:rsidP="00B55803">
            <w:r>
              <w:t>Scenario Principale</w:t>
            </w:r>
          </w:p>
        </w:tc>
        <w:tc>
          <w:tcPr>
            <w:tcW w:w="7543" w:type="dxa"/>
          </w:tcPr>
          <w:p w:rsidR="007B3FF2" w:rsidRPr="00981103" w:rsidRDefault="001030BA" w:rsidP="00F20023">
            <w:pPr>
              <w:pStyle w:val="Paragrafoelenco"/>
              <w:ind w:left="0" w:right="57"/>
            </w:pPr>
            <w:r>
              <w:t>1</w:t>
            </w:r>
            <w:r w:rsidR="00F20023">
              <w:t>. Il giocatore ha vinto e termina la partita</w:t>
            </w:r>
            <w:bookmarkStart w:id="0" w:name="_GoBack"/>
            <w:bookmarkEnd w:id="0"/>
          </w:p>
        </w:tc>
      </w:tr>
      <w:tr w:rsidR="007B3FF2" w:rsidTr="00B55803">
        <w:tc>
          <w:tcPr>
            <w:tcW w:w="2235" w:type="dxa"/>
          </w:tcPr>
          <w:p w:rsidR="007B3FF2" w:rsidRDefault="007B3FF2" w:rsidP="00B55803">
            <w:r>
              <w:lastRenderedPageBreak/>
              <w:t>Scenari Alternativi</w:t>
            </w:r>
          </w:p>
        </w:tc>
        <w:tc>
          <w:tcPr>
            <w:tcW w:w="7543" w:type="dxa"/>
          </w:tcPr>
          <w:p w:rsidR="007B3FF2" w:rsidRPr="00981103" w:rsidRDefault="007B3FF2" w:rsidP="00B55803">
            <w:pPr>
              <w:pStyle w:val="Paragrafoelenco"/>
              <w:ind w:left="0"/>
            </w:pPr>
          </w:p>
        </w:tc>
      </w:tr>
      <w:tr w:rsidR="007B3FF2" w:rsidTr="00B55803">
        <w:tc>
          <w:tcPr>
            <w:tcW w:w="2235" w:type="dxa"/>
          </w:tcPr>
          <w:p w:rsidR="007B3FF2" w:rsidRPr="008E5E5D" w:rsidRDefault="007B3FF2" w:rsidP="00B55803">
            <w:pPr>
              <w:rPr>
                <w:u w:val="single"/>
              </w:rPr>
            </w:pPr>
            <w:r>
              <w:t>Requisiti non funzionali</w:t>
            </w:r>
          </w:p>
        </w:tc>
        <w:tc>
          <w:tcPr>
            <w:tcW w:w="7543" w:type="dxa"/>
          </w:tcPr>
          <w:p w:rsidR="007B3FF2" w:rsidRDefault="007B3FF2" w:rsidP="00B55803"/>
        </w:tc>
      </w:tr>
      <w:tr w:rsidR="007B3FF2" w:rsidTr="00B55803">
        <w:tc>
          <w:tcPr>
            <w:tcW w:w="2235" w:type="dxa"/>
          </w:tcPr>
          <w:p w:rsidR="007B3FF2" w:rsidRPr="00A51684" w:rsidRDefault="007B3FF2" w:rsidP="00B55803">
            <w:r>
              <w:t>Punti aperti</w:t>
            </w:r>
          </w:p>
        </w:tc>
        <w:tc>
          <w:tcPr>
            <w:tcW w:w="7543" w:type="dxa"/>
          </w:tcPr>
          <w:p w:rsidR="007B3FF2" w:rsidRDefault="007B3FF2" w:rsidP="00B55803"/>
        </w:tc>
      </w:tr>
    </w:tbl>
    <w:p w:rsidR="00CA3E4F" w:rsidRDefault="00CA3E4F"/>
    <w:p w:rsidR="00CA3E4F" w:rsidRDefault="00CA3E4F"/>
    <w:p w:rsidR="00CA3E4F" w:rsidRDefault="00CA3E4F"/>
    <w:p w:rsidR="00CA3E4F" w:rsidRDefault="00CA3E4F"/>
    <w:sectPr w:rsidR="00CA3E4F" w:rsidSect="00E0689D">
      <w:pgSz w:w="11906" w:h="16838"/>
      <w:pgMar w:top="1417" w:right="1134" w:bottom="1134" w:left="1134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4C478B"/>
    <w:multiLevelType w:val="multilevel"/>
    <w:tmpl w:val="B20AC55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">
    <w:nsid w:val="122E305F"/>
    <w:multiLevelType w:val="multilevel"/>
    <w:tmpl w:val="0410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">
    <w:nsid w:val="4F0E0FCD"/>
    <w:multiLevelType w:val="multilevel"/>
    <w:tmpl w:val="B20AC55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3">
    <w:nsid w:val="6BD05556"/>
    <w:multiLevelType w:val="hybridMultilevel"/>
    <w:tmpl w:val="B9B25C9C"/>
    <w:lvl w:ilvl="0" w:tplc="AE74243E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7C522AEC"/>
    <w:multiLevelType w:val="hybridMultilevel"/>
    <w:tmpl w:val="8D3CE05A"/>
    <w:lvl w:ilvl="0" w:tplc="2B7206C2">
      <w:start w:val="1"/>
      <w:numFmt w:val="decimal"/>
      <w:lvlText w:val="%1.a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3"/>
  </w:num>
  <w:num w:numId="3">
    <w:abstractNumId w:val="0"/>
  </w:num>
  <w:num w:numId="4">
    <w:abstractNumId w:val="2"/>
  </w:num>
  <w:num w:numId="5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5"/>
  <w:proofState w:spelling="clean"/>
  <w:defaultTabStop w:val="708"/>
  <w:hyphenationZone w:val="283"/>
  <w:characterSpacingControl w:val="doNotCompress"/>
  <w:compat/>
  <w:rsids>
    <w:rsidRoot w:val="008E5E5D"/>
    <w:rsid w:val="00050C06"/>
    <w:rsid w:val="00075AD8"/>
    <w:rsid w:val="00082585"/>
    <w:rsid w:val="00087F1A"/>
    <w:rsid w:val="000B046D"/>
    <w:rsid w:val="000B4C37"/>
    <w:rsid w:val="000B4D5B"/>
    <w:rsid w:val="000C65B6"/>
    <w:rsid w:val="001030BA"/>
    <w:rsid w:val="001071C8"/>
    <w:rsid w:val="00111EB7"/>
    <w:rsid w:val="0011719D"/>
    <w:rsid w:val="001213E7"/>
    <w:rsid w:val="001E725A"/>
    <w:rsid w:val="00212E4B"/>
    <w:rsid w:val="00213973"/>
    <w:rsid w:val="00223DA8"/>
    <w:rsid w:val="00237C25"/>
    <w:rsid w:val="002402A3"/>
    <w:rsid w:val="002938AD"/>
    <w:rsid w:val="002D72CE"/>
    <w:rsid w:val="00322940"/>
    <w:rsid w:val="0032607B"/>
    <w:rsid w:val="00337552"/>
    <w:rsid w:val="003923AA"/>
    <w:rsid w:val="003B3FDE"/>
    <w:rsid w:val="003E038E"/>
    <w:rsid w:val="00404162"/>
    <w:rsid w:val="00406C0F"/>
    <w:rsid w:val="004241EB"/>
    <w:rsid w:val="00443376"/>
    <w:rsid w:val="00457012"/>
    <w:rsid w:val="004831D3"/>
    <w:rsid w:val="004A121D"/>
    <w:rsid w:val="004B7237"/>
    <w:rsid w:val="004B735C"/>
    <w:rsid w:val="004E5C99"/>
    <w:rsid w:val="004F5570"/>
    <w:rsid w:val="005172F9"/>
    <w:rsid w:val="00542959"/>
    <w:rsid w:val="005529B4"/>
    <w:rsid w:val="0057210F"/>
    <w:rsid w:val="005B4136"/>
    <w:rsid w:val="006B7352"/>
    <w:rsid w:val="00705B47"/>
    <w:rsid w:val="007A3CB9"/>
    <w:rsid w:val="007B3FF2"/>
    <w:rsid w:val="007D3086"/>
    <w:rsid w:val="00801B36"/>
    <w:rsid w:val="00833B47"/>
    <w:rsid w:val="008350D6"/>
    <w:rsid w:val="00844CBB"/>
    <w:rsid w:val="0086541C"/>
    <w:rsid w:val="008A3FD9"/>
    <w:rsid w:val="008E0678"/>
    <w:rsid w:val="008E5E5D"/>
    <w:rsid w:val="008F418A"/>
    <w:rsid w:val="009448F5"/>
    <w:rsid w:val="00966596"/>
    <w:rsid w:val="009731D1"/>
    <w:rsid w:val="00981103"/>
    <w:rsid w:val="00A51684"/>
    <w:rsid w:val="00A85A5F"/>
    <w:rsid w:val="00A908B9"/>
    <w:rsid w:val="00AA0392"/>
    <w:rsid w:val="00AC7096"/>
    <w:rsid w:val="00AF3066"/>
    <w:rsid w:val="00B16B3D"/>
    <w:rsid w:val="00B43F9A"/>
    <w:rsid w:val="00B45A56"/>
    <w:rsid w:val="00B46719"/>
    <w:rsid w:val="00B504C8"/>
    <w:rsid w:val="00B55803"/>
    <w:rsid w:val="00B576F7"/>
    <w:rsid w:val="00BA3C1D"/>
    <w:rsid w:val="00BD265E"/>
    <w:rsid w:val="00BE2C54"/>
    <w:rsid w:val="00BE5BD4"/>
    <w:rsid w:val="00BE6C37"/>
    <w:rsid w:val="00C26EE5"/>
    <w:rsid w:val="00C4767D"/>
    <w:rsid w:val="00C508BD"/>
    <w:rsid w:val="00C77D0C"/>
    <w:rsid w:val="00C85F22"/>
    <w:rsid w:val="00CA3E4F"/>
    <w:rsid w:val="00CB0F4A"/>
    <w:rsid w:val="00CF4358"/>
    <w:rsid w:val="00D93DD2"/>
    <w:rsid w:val="00D94022"/>
    <w:rsid w:val="00DE3CCC"/>
    <w:rsid w:val="00DE3F92"/>
    <w:rsid w:val="00DF7B7A"/>
    <w:rsid w:val="00E0689D"/>
    <w:rsid w:val="00E21004"/>
    <w:rsid w:val="00E31661"/>
    <w:rsid w:val="00E34A41"/>
    <w:rsid w:val="00E37B82"/>
    <w:rsid w:val="00E42A7B"/>
    <w:rsid w:val="00E64830"/>
    <w:rsid w:val="00E9027C"/>
    <w:rsid w:val="00EE009E"/>
    <w:rsid w:val="00EF5BCD"/>
    <w:rsid w:val="00F14835"/>
    <w:rsid w:val="00F20023"/>
    <w:rsid w:val="00F41C6B"/>
    <w:rsid w:val="00F425EE"/>
    <w:rsid w:val="00F43D50"/>
    <w:rsid w:val="00F8039F"/>
    <w:rsid w:val="00F8611F"/>
    <w:rsid w:val="00F8645B"/>
    <w:rsid w:val="00F93ABA"/>
    <w:rsid w:val="00FB019B"/>
    <w:rsid w:val="00FD7F4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it-IT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it-IT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e">
    <w:name w:val="Normal"/>
    <w:qFormat/>
    <w:rsid w:val="00E0689D"/>
  </w:style>
  <w:style w:type="paragraph" w:styleId="Titolo1">
    <w:name w:val="heading 1"/>
    <w:basedOn w:val="Normale"/>
    <w:next w:val="Normale"/>
    <w:link w:val="Titolo1Carattere"/>
    <w:uiPriority w:val="9"/>
    <w:qFormat/>
    <w:rsid w:val="00C26EE5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Carpredefinitoparagrafo">
    <w:name w:val="Default Paragraph Font"/>
    <w:uiPriority w:val="1"/>
    <w:semiHidden/>
    <w:unhideWhenUsed/>
  </w:style>
  <w:style w:type="table" w:default="1" w:styleId="Tabellanormale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ssunelenco">
    <w:name w:val="No List"/>
    <w:uiPriority w:val="99"/>
    <w:semiHidden/>
    <w:unhideWhenUsed/>
  </w:style>
  <w:style w:type="table" w:styleId="Grigliatabella">
    <w:name w:val="Table Grid"/>
    <w:basedOn w:val="Tabellanormale"/>
    <w:uiPriority w:val="59"/>
    <w:rsid w:val="008E5E5D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Paragrafoelenco">
    <w:name w:val="List Paragraph"/>
    <w:basedOn w:val="Normale"/>
    <w:uiPriority w:val="34"/>
    <w:qFormat/>
    <w:rsid w:val="00F8611F"/>
    <w:pPr>
      <w:ind w:left="720"/>
      <w:contextualSpacing/>
    </w:pPr>
  </w:style>
  <w:style w:type="character" w:customStyle="1" w:styleId="Titolo1Carattere">
    <w:name w:val="Titolo 1 Carattere"/>
    <w:basedOn w:val="Carpredefinitoparagrafo"/>
    <w:link w:val="Titolo1"/>
    <w:uiPriority w:val="9"/>
    <w:rsid w:val="00C26EE5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4"/>
        <w:szCs w:val="24"/>
        <w:lang w:val="it-IT" w:eastAsia="ja-JP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e">
    <w:name w:val="Normal"/>
    <w:qFormat/>
  </w:style>
  <w:style w:type="character" w:default="1" w:styleId="Caratterepredefinitoparagrafo">
    <w:name w:val="Default Paragraph Font"/>
    <w:uiPriority w:val="1"/>
    <w:semiHidden/>
    <w:unhideWhenUsed/>
  </w:style>
  <w:style w:type="table" w:default="1" w:styleId="Tabellanorma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ssunelenco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  <w:doNotSaveAsSingleFile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18" Type="http://schemas.microsoft.com/office/2007/relationships/stylesWithEffects" Target="stylesWithEffects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Tema di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B2FA1514-34DF-4CDA-95BF-CC20FC20B17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50</TotalTime>
  <Pages>6</Pages>
  <Words>1024</Words>
  <Characters>5840</Characters>
  <Application>Microsoft Office Word</Application>
  <DocSecurity>0</DocSecurity>
  <Lines>48</Lines>
  <Paragraphs>13</Paragraphs>
  <ScaleCrop>false</ScaleCrop>
  <HeadingPairs>
    <vt:vector size="2" baseType="variant">
      <vt:variant>
        <vt:lpstr>Titolo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685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uca Marzaduri</dc:creator>
  <cp:lastModifiedBy>Vitto</cp:lastModifiedBy>
  <cp:revision>94</cp:revision>
  <dcterms:created xsi:type="dcterms:W3CDTF">2015-05-08T08:41:00Z</dcterms:created>
  <dcterms:modified xsi:type="dcterms:W3CDTF">2015-10-03T06:47:00Z</dcterms:modified>
</cp:coreProperties>
</file>